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70" r:id="rId3"/>
    <p:sldId id="257" r:id="rId4"/>
    <p:sldId id="258" r:id="rId5"/>
    <p:sldId id="259" r:id="rId6"/>
    <p:sldId id="260" r:id="rId7"/>
    <p:sldId id="261" r:id="rId8"/>
    <p:sldId id="271" r:id="rId9"/>
    <p:sldId id="272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4CA6D97-C5FB-48AF-B9B7-A5E85FE22B4A}">
          <p14:sldIdLst>
            <p14:sldId id="256"/>
          </p14:sldIdLst>
        </p14:section>
        <p14:section name="Untitled Section" id="{B658FD16-3989-47D6-86BD-3721BF5EDE8D}">
          <p14:sldIdLst>
            <p14:sldId id="270"/>
            <p14:sldId id="257"/>
            <p14:sldId id="258"/>
            <p14:sldId id="259"/>
            <p14:sldId id="260"/>
            <p14:sldId id="261"/>
            <p14:sldId id="271"/>
            <p14:sldId id="272"/>
            <p14:sldId id="262"/>
            <p14:sldId id="263"/>
            <p14:sldId id="264"/>
            <p14:sldId id="265"/>
            <p14:sldId id="266"/>
          </p14:sldIdLst>
        </p14:section>
        <p14:section name="Untitled Section" id="{55D52C84-2EAA-41A4-AFBC-0EE4BF3728C4}">
          <p14:sldIdLst>
            <p14:sldId id="267"/>
          </p14:sldIdLst>
        </p14:section>
        <p14:section name="Untitled Section" id="{70A92380-87D2-49DC-9218-2D0F8C40C414}">
          <p14:sldIdLst>
            <p14:sldId id="26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94660"/>
  </p:normalViewPr>
  <p:slideViewPr>
    <p:cSldViewPr>
      <p:cViewPr>
        <p:scale>
          <a:sx n="75" d="100"/>
          <a:sy n="75" d="100"/>
        </p:scale>
        <p:origin x="-1380" y="1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6E1014B-7A72-4D16-87A9-6E2745B949D2}" type="doc">
      <dgm:prSet loTypeId="urn:microsoft.com/office/officeart/2005/8/layout/vList2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0A4B62F-EC85-44F5-A90F-D4F214229A3F}">
      <dgm:prSet>
        <dgm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en-US" dirty="0" smtClean="0"/>
            <a:t>CSE3310: Web training </a:t>
          </a:r>
          <a:endParaRPr lang="en-US" dirty="0"/>
        </a:p>
      </dgm:t>
    </dgm:pt>
    <dgm:pt modelId="{E3932A05-C2DB-4024-9E4C-B0B2627AF5EF}" type="parTrans" cxnId="{45D8DACE-A265-4CB7-85B0-502AA1BF760F}">
      <dgm:prSet/>
      <dgm:spPr/>
      <dgm:t>
        <a:bodyPr/>
        <a:lstStyle/>
        <a:p>
          <a:endParaRPr lang="en-US"/>
        </a:p>
      </dgm:t>
    </dgm:pt>
    <dgm:pt modelId="{6E0DF0F4-1127-4E2A-829C-940CF6ECEDBD}" type="sibTrans" cxnId="{45D8DACE-A265-4CB7-85B0-502AA1BF760F}">
      <dgm:prSet/>
      <dgm:spPr/>
      <dgm:t>
        <a:bodyPr/>
        <a:lstStyle/>
        <a:p>
          <a:endParaRPr lang="en-US"/>
        </a:p>
      </dgm:t>
    </dgm:pt>
    <dgm:pt modelId="{5CA3E6C2-9D0D-47B8-9BFD-E7DA6D694C4D}" type="pres">
      <dgm:prSet presAssocID="{96E1014B-7A72-4D16-87A9-6E2745B949D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FA5289C-B62C-4619-ACF7-E63C39FE43F6}" type="pres">
      <dgm:prSet presAssocID="{70A4B62F-EC85-44F5-A90F-D4F214229A3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BD3858-58D2-4B07-9762-3D8CC6C4112E}" type="presOf" srcId="{96E1014B-7A72-4D16-87A9-6E2745B949D2}" destId="{5CA3E6C2-9D0D-47B8-9BFD-E7DA6D694C4D}" srcOrd="0" destOrd="0" presId="urn:microsoft.com/office/officeart/2005/8/layout/vList2"/>
    <dgm:cxn modelId="{45D8DACE-A265-4CB7-85B0-502AA1BF760F}" srcId="{96E1014B-7A72-4D16-87A9-6E2745B949D2}" destId="{70A4B62F-EC85-44F5-A90F-D4F214229A3F}" srcOrd="0" destOrd="0" parTransId="{E3932A05-C2DB-4024-9E4C-B0B2627AF5EF}" sibTransId="{6E0DF0F4-1127-4E2A-829C-940CF6ECEDBD}"/>
    <dgm:cxn modelId="{D3CF779C-66E0-4318-961E-EBBEB9F176BA}" type="presOf" srcId="{70A4B62F-EC85-44F5-A90F-D4F214229A3F}" destId="{FFA5289C-B62C-4619-ACF7-E63C39FE43F6}" srcOrd="0" destOrd="0" presId="urn:microsoft.com/office/officeart/2005/8/layout/vList2"/>
    <dgm:cxn modelId="{08B6A7AC-F224-43E9-A62C-EB789F5CB2B3}" type="presParOf" srcId="{5CA3E6C2-9D0D-47B8-9BFD-E7DA6D694C4D}" destId="{FFA5289C-B62C-4619-ACF7-E63C39FE43F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EA8C805-E404-4C80-B893-434BA19C695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44707490-1E53-48A4-A1ED-DDA6EA77914A}">
      <dgm:prSet/>
      <dgm:spPr/>
      <dgm:t>
        <a:bodyPr/>
        <a:lstStyle/>
        <a:p>
          <a:pPr rtl="0"/>
          <a:r>
            <a:rPr lang="en-US" dirty="0" smtClean="0"/>
            <a:t>Development in PHP</a:t>
          </a:r>
          <a:endParaRPr lang="en-US" dirty="0"/>
        </a:p>
      </dgm:t>
    </dgm:pt>
    <dgm:pt modelId="{F18D694E-E5D9-48C0-B847-5D5FD2B3ED5E}" type="parTrans" cxnId="{17BC6632-EDF2-4939-9155-098B132EE90A}">
      <dgm:prSet/>
      <dgm:spPr/>
      <dgm:t>
        <a:bodyPr/>
        <a:lstStyle/>
        <a:p>
          <a:endParaRPr lang="en-US"/>
        </a:p>
      </dgm:t>
    </dgm:pt>
    <dgm:pt modelId="{1FC73E48-5C9D-4447-B43D-CA36833E2B8A}" type="sibTrans" cxnId="{17BC6632-EDF2-4939-9155-098B132EE90A}">
      <dgm:prSet/>
      <dgm:spPr/>
      <dgm:t>
        <a:bodyPr/>
        <a:lstStyle/>
        <a:p>
          <a:endParaRPr lang="en-US"/>
        </a:p>
      </dgm:t>
    </dgm:pt>
    <dgm:pt modelId="{8CD2F782-07DF-4913-9506-2D6BF373A258}" type="pres">
      <dgm:prSet presAssocID="{DEA8C805-E404-4C80-B893-434BA19C695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4FB3198-863B-48D7-A6CB-4F6348E97217}" type="pres">
      <dgm:prSet presAssocID="{44707490-1E53-48A4-A1ED-DDA6EA77914A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6D88864-51D0-4497-B933-C595AF2C555E}" type="presOf" srcId="{DEA8C805-E404-4C80-B893-434BA19C6951}" destId="{8CD2F782-07DF-4913-9506-2D6BF373A258}" srcOrd="0" destOrd="0" presId="urn:microsoft.com/office/officeart/2005/8/layout/vList2"/>
    <dgm:cxn modelId="{123C8933-99C0-4C5C-90ED-AFEB49D05650}" type="presOf" srcId="{44707490-1E53-48A4-A1ED-DDA6EA77914A}" destId="{E4FB3198-863B-48D7-A6CB-4F6348E97217}" srcOrd="0" destOrd="0" presId="urn:microsoft.com/office/officeart/2005/8/layout/vList2"/>
    <dgm:cxn modelId="{17BC6632-EDF2-4939-9155-098B132EE90A}" srcId="{DEA8C805-E404-4C80-B893-434BA19C6951}" destId="{44707490-1E53-48A4-A1ED-DDA6EA77914A}" srcOrd="0" destOrd="0" parTransId="{F18D694E-E5D9-48C0-B847-5D5FD2B3ED5E}" sibTransId="{1FC73E48-5C9D-4447-B43D-CA36833E2B8A}"/>
    <dgm:cxn modelId="{142B90F9-C6E1-490D-B052-C236695F0F27}" type="presParOf" srcId="{8CD2F782-07DF-4913-9506-2D6BF373A258}" destId="{E4FB3198-863B-48D7-A6CB-4F6348E9721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52F9526-B883-48CC-9B28-6A26ED5BAA3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D9951E7-3EB7-4FF1-8B85-9C859C5537CB}">
      <dgm:prSet/>
      <dgm:spPr/>
      <dgm:t>
        <a:bodyPr/>
        <a:lstStyle/>
        <a:p>
          <a:pPr rtl="0"/>
          <a:r>
            <a:rPr lang="en-US" dirty="0" smtClean="0"/>
            <a:t>Some Basics in PHP</a:t>
          </a:r>
          <a:r>
            <a:rPr lang="en-US" baseline="30000" dirty="0" smtClean="0"/>
            <a:t>*</a:t>
          </a:r>
          <a:endParaRPr lang="en-US" dirty="0"/>
        </a:p>
      </dgm:t>
    </dgm:pt>
    <dgm:pt modelId="{B7B2DC87-8314-4ECA-83F3-5AA2A14187F1}" type="parTrans" cxnId="{8441EEF7-B837-4958-AE76-DE66803643FF}">
      <dgm:prSet/>
      <dgm:spPr/>
      <dgm:t>
        <a:bodyPr/>
        <a:lstStyle/>
        <a:p>
          <a:endParaRPr lang="en-US"/>
        </a:p>
      </dgm:t>
    </dgm:pt>
    <dgm:pt modelId="{B7E5D815-5C3D-4B17-928F-80C765396794}" type="sibTrans" cxnId="{8441EEF7-B837-4958-AE76-DE66803643FF}">
      <dgm:prSet/>
      <dgm:spPr/>
      <dgm:t>
        <a:bodyPr/>
        <a:lstStyle/>
        <a:p>
          <a:endParaRPr lang="en-US"/>
        </a:p>
      </dgm:t>
    </dgm:pt>
    <dgm:pt modelId="{A29F5815-3105-4983-B969-4C11AECB460B}" type="pres">
      <dgm:prSet presAssocID="{152F9526-B883-48CC-9B28-6A26ED5BAA3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C19E65-9070-4426-A766-152540FF9D22}" type="pres">
      <dgm:prSet presAssocID="{1D9951E7-3EB7-4FF1-8B85-9C859C5537C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E1CC587-ADA3-4718-8842-B281C5BD35EE}" type="presOf" srcId="{1D9951E7-3EB7-4FF1-8B85-9C859C5537CB}" destId="{81C19E65-9070-4426-A766-152540FF9D22}" srcOrd="0" destOrd="0" presId="urn:microsoft.com/office/officeart/2005/8/layout/vList2"/>
    <dgm:cxn modelId="{8441EEF7-B837-4958-AE76-DE66803643FF}" srcId="{152F9526-B883-48CC-9B28-6A26ED5BAA32}" destId="{1D9951E7-3EB7-4FF1-8B85-9C859C5537CB}" srcOrd="0" destOrd="0" parTransId="{B7B2DC87-8314-4ECA-83F3-5AA2A14187F1}" sibTransId="{B7E5D815-5C3D-4B17-928F-80C765396794}"/>
    <dgm:cxn modelId="{21B28A4F-62EB-4359-8357-CAF15E77E51F}" type="presOf" srcId="{152F9526-B883-48CC-9B28-6A26ED5BAA32}" destId="{A29F5815-3105-4983-B969-4C11AECB460B}" srcOrd="0" destOrd="0" presId="urn:microsoft.com/office/officeart/2005/8/layout/vList2"/>
    <dgm:cxn modelId="{C1CDB209-B78B-456E-8117-31301C380F6C}" type="presParOf" srcId="{A29F5815-3105-4983-B969-4C11AECB460B}" destId="{81C19E65-9070-4426-A766-152540FF9D2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E04407D-2E9E-4DE1-9D6E-4A15437C0D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B288A70-132C-4358-85C5-F6105EF546AB}">
      <dgm:prSet/>
      <dgm:spPr/>
      <dgm:t>
        <a:bodyPr/>
        <a:lstStyle/>
        <a:p>
          <a:pPr rtl="0"/>
          <a:r>
            <a:rPr lang="en-US" dirty="0" smtClean="0"/>
            <a:t>Sample-II</a:t>
          </a:r>
          <a:r>
            <a:rPr lang="en-US" baseline="30000" dirty="0" smtClean="0"/>
            <a:t>*</a:t>
          </a:r>
          <a:endParaRPr lang="en-US" dirty="0"/>
        </a:p>
      </dgm:t>
    </dgm:pt>
    <dgm:pt modelId="{368C1E3F-D314-489C-B1A9-581BDF6EFF3F}" type="parTrans" cxnId="{2FF0BB00-D12C-475C-BE16-671554BFEA95}">
      <dgm:prSet/>
      <dgm:spPr/>
      <dgm:t>
        <a:bodyPr/>
        <a:lstStyle/>
        <a:p>
          <a:endParaRPr lang="en-US"/>
        </a:p>
      </dgm:t>
    </dgm:pt>
    <dgm:pt modelId="{62156719-B630-4545-B2F0-26703F5EE414}" type="sibTrans" cxnId="{2FF0BB00-D12C-475C-BE16-671554BFEA95}">
      <dgm:prSet/>
      <dgm:spPr/>
      <dgm:t>
        <a:bodyPr/>
        <a:lstStyle/>
        <a:p>
          <a:endParaRPr lang="en-US"/>
        </a:p>
      </dgm:t>
    </dgm:pt>
    <dgm:pt modelId="{6338AA0A-AF69-4907-B30F-7CCAC7513D5B}" type="pres">
      <dgm:prSet presAssocID="{8E04407D-2E9E-4DE1-9D6E-4A15437C0D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7493A97-541C-4BD0-B6D6-DEE5CB85EE53}" type="pres">
      <dgm:prSet presAssocID="{7B288A70-132C-4358-85C5-F6105EF546AB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6313728-9CDE-4FD5-AB4E-E45080BD40D9}" type="presOf" srcId="{8E04407D-2E9E-4DE1-9D6E-4A15437C0DE5}" destId="{6338AA0A-AF69-4907-B30F-7CCAC7513D5B}" srcOrd="0" destOrd="0" presId="urn:microsoft.com/office/officeart/2005/8/layout/vList2"/>
    <dgm:cxn modelId="{2FF0BB00-D12C-475C-BE16-671554BFEA95}" srcId="{8E04407D-2E9E-4DE1-9D6E-4A15437C0DE5}" destId="{7B288A70-132C-4358-85C5-F6105EF546AB}" srcOrd="0" destOrd="0" parTransId="{368C1E3F-D314-489C-B1A9-581BDF6EFF3F}" sibTransId="{62156719-B630-4545-B2F0-26703F5EE414}"/>
    <dgm:cxn modelId="{E4968C65-5944-48AF-B220-CFE224F6AA7D}" type="presOf" srcId="{7B288A70-132C-4358-85C5-F6105EF546AB}" destId="{97493A97-541C-4BD0-B6D6-DEE5CB85EE53}" srcOrd="0" destOrd="0" presId="urn:microsoft.com/office/officeart/2005/8/layout/vList2"/>
    <dgm:cxn modelId="{21B915EA-2481-4DCA-A8FA-D36E7C98DB1B}" type="presParOf" srcId="{6338AA0A-AF69-4907-B30F-7CCAC7513D5B}" destId="{97493A97-541C-4BD0-B6D6-DEE5CB85EE5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CB034958-920A-493E-9F74-879B7951382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108924E-36D0-4EC4-956A-F4C620CAB3CF}">
      <dgm:prSet/>
      <dgm:spPr/>
      <dgm:t>
        <a:bodyPr/>
        <a:lstStyle/>
        <a:p>
          <a:pPr rtl="0"/>
          <a:r>
            <a:rPr lang="en-US" dirty="0" smtClean="0"/>
            <a:t>Sample-III</a:t>
          </a:r>
          <a:r>
            <a:rPr lang="en-US" baseline="30000" dirty="0" smtClean="0"/>
            <a:t>*</a:t>
          </a:r>
          <a:endParaRPr lang="en-US" dirty="0"/>
        </a:p>
      </dgm:t>
    </dgm:pt>
    <dgm:pt modelId="{BC9BACA3-4C6D-4B7C-8B13-ABC54F076706}" type="parTrans" cxnId="{E8E35A0B-FE1E-493E-BE91-667DA4733766}">
      <dgm:prSet/>
      <dgm:spPr/>
      <dgm:t>
        <a:bodyPr/>
        <a:lstStyle/>
        <a:p>
          <a:endParaRPr lang="en-US"/>
        </a:p>
      </dgm:t>
    </dgm:pt>
    <dgm:pt modelId="{9BFCBE2F-DCEC-40D8-AD6F-89CB82060D1A}" type="sibTrans" cxnId="{E8E35A0B-FE1E-493E-BE91-667DA4733766}">
      <dgm:prSet/>
      <dgm:spPr/>
      <dgm:t>
        <a:bodyPr/>
        <a:lstStyle/>
        <a:p>
          <a:endParaRPr lang="en-US"/>
        </a:p>
      </dgm:t>
    </dgm:pt>
    <dgm:pt modelId="{353D09E7-8F05-43E0-ADBE-47B2B8150F8F}" type="pres">
      <dgm:prSet presAssocID="{CB034958-920A-493E-9F74-879B7951382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9AC8797-6309-4731-A3B2-B030E14366AD}" type="pres">
      <dgm:prSet presAssocID="{0108924E-36D0-4EC4-956A-F4C620CAB3C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8E35A0B-FE1E-493E-BE91-667DA4733766}" srcId="{CB034958-920A-493E-9F74-879B79513824}" destId="{0108924E-36D0-4EC4-956A-F4C620CAB3CF}" srcOrd="0" destOrd="0" parTransId="{BC9BACA3-4C6D-4B7C-8B13-ABC54F076706}" sibTransId="{9BFCBE2F-DCEC-40D8-AD6F-89CB82060D1A}"/>
    <dgm:cxn modelId="{0DF235B9-354D-4BCD-9022-0D2A3AB420D7}" type="presOf" srcId="{CB034958-920A-493E-9F74-879B79513824}" destId="{353D09E7-8F05-43E0-ADBE-47B2B8150F8F}" srcOrd="0" destOrd="0" presId="urn:microsoft.com/office/officeart/2005/8/layout/vList2"/>
    <dgm:cxn modelId="{5995AF20-069E-4861-B6BC-22DB4B53522B}" type="presOf" srcId="{0108924E-36D0-4EC4-956A-F4C620CAB3CF}" destId="{B9AC8797-6309-4731-A3B2-B030E14366AD}" srcOrd="0" destOrd="0" presId="urn:microsoft.com/office/officeart/2005/8/layout/vList2"/>
    <dgm:cxn modelId="{889B8068-CA9F-4A89-8414-8D8809B05C3F}" type="presParOf" srcId="{353D09E7-8F05-43E0-ADBE-47B2B8150F8F}" destId="{B9AC8797-6309-4731-A3B2-B030E14366A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AC4555CE-C659-49E5-972E-1513092495B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470A17E-2A00-4EB1-8210-23CD7AA3289F}">
      <dgm:prSet/>
      <dgm:spPr/>
      <dgm:t>
        <a:bodyPr/>
        <a:lstStyle/>
        <a:p>
          <a:pPr rtl="0"/>
          <a:r>
            <a:rPr lang="en-US" dirty="0" smtClean="0"/>
            <a:t>Sample-III(b)</a:t>
          </a:r>
          <a:r>
            <a:rPr lang="en-US" baseline="30000" dirty="0" smtClean="0"/>
            <a:t>*</a:t>
          </a:r>
          <a:endParaRPr lang="en-US" dirty="0"/>
        </a:p>
      </dgm:t>
    </dgm:pt>
    <dgm:pt modelId="{3C875035-5D14-4507-97BF-FE1B34C37E7B}" type="parTrans" cxnId="{2BB0B0E0-00FE-40EA-B3D3-D37BC7DDB527}">
      <dgm:prSet/>
      <dgm:spPr/>
      <dgm:t>
        <a:bodyPr/>
        <a:lstStyle/>
        <a:p>
          <a:endParaRPr lang="en-US"/>
        </a:p>
      </dgm:t>
    </dgm:pt>
    <dgm:pt modelId="{DD19ECDF-26DC-4B7F-9B7E-43E16C0756D3}" type="sibTrans" cxnId="{2BB0B0E0-00FE-40EA-B3D3-D37BC7DDB527}">
      <dgm:prSet/>
      <dgm:spPr/>
      <dgm:t>
        <a:bodyPr/>
        <a:lstStyle/>
        <a:p>
          <a:endParaRPr lang="en-US"/>
        </a:p>
      </dgm:t>
    </dgm:pt>
    <dgm:pt modelId="{53AD0F19-28A3-4A61-9134-6B549EEF3211}" type="pres">
      <dgm:prSet presAssocID="{AC4555CE-C659-49E5-972E-1513092495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5A2A16-D1DE-4FAF-9934-4D177ADC08D5}" type="pres">
      <dgm:prSet presAssocID="{1470A17E-2A00-4EB1-8210-23CD7AA3289F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BB0B0E0-00FE-40EA-B3D3-D37BC7DDB527}" srcId="{AC4555CE-C659-49E5-972E-1513092495B5}" destId="{1470A17E-2A00-4EB1-8210-23CD7AA3289F}" srcOrd="0" destOrd="0" parTransId="{3C875035-5D14-4507-97BF-FE1B34C37E7B}" sibTransId="{DD19ECDF-26DC-4B7F-9B7E-43E16C0756D3}"/>
    <dgm:cxn modelId="{6049FCA6-971A-48E7-B6D4-0DDEAAA4849C}" type="presOf" srcId="{AC4555CE-C659-49E5-972E-1513092495B5}" destId="{53AD0F19-28A3-4A61-9134-6B549EEF3211}" srcOrd="0" destOrd="0" presId="urn:microsoft.com/office/officeart/2005/8/layout/vList2"/>
    <dgm:cxn modelId="{80B0C6BD-9F8B-4901-9E69-D6423D148698}" type="presOf" srcId="{1470A17E-2A00-4EB1-8210-23CD7AA3289F}" destId="{4A5A2A16-D1DE-4FAF-9934-4D177ADC08D5}" srcOrd="0" destOrd="0" presId="urn:microsoft.com/office/officeart/2005/8/layout/vList2"/>
    <dgm:cxn modelId="{42D79484-ED4B-456A-BCA3-72A11A884988}" type="presParOf" srcId="{53AD0F19-28A3-4A61-9134-6B549EEF3211}" destId="{4A5A2A16-D1DE-4FAF-9934-4D177ADC08D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563AE1B-0366-47A0-AFAE-47DAE10AC5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5982F3D-CF7F-4B48-BE41-BF664AEE54A6}">
      <dgm:prSet/>
      <dgm:spPr/>
      <dgm:t>
        <a:bodyPr/>
        <a:lstStyle/>
        <a:p>
          <a:pPr rtl="0"/>
          <a:r>
            <a:rPr lang="en-US" dirty="0" smtClean="0"/>
            <a:t>Sample-III(c)</a:t>
          </a:r>
          <a:r>
            <a:rPr lang="en-US" baseline="30000" dirty="0" smtClean="0"/>
            <a:t>*</a:t>
          </a:r>
          <a:endParaRPr lang="en-US" dirty="0"/>
        </a:p>
      </dgm:t>
    </dgm:pt>
    <dgm:pt modelId="{12310D0E-D8B8-42ED-95F9-8C58E06E0A5E}" type="parTrans" cxnId="{EEF00569-C9B2-4743-8033-8181C1929F7C}">
      <dgm:prSet/>
      <dgm:spPr/>
      <dgm:t>
        <a:bodyPr/>
        <a:lstStyle/>
        <a:p>
          <a:endParaRPr lang="en-US"/>
        </a:p>
      </dgm:t>
    </dgm:pt>
    <dgm:pt modelId="{750650A3-DC5D-4812-9797-D8B70A37F520}" type="sibTrans" cxnId="{EEF00569-C9B2-4743-8033-8181C1929F7C}">
      <dgm:prSet/>
      <dgm:spPr/>
      <dgm:t>
        <a:bodyPr/>
        <a:lstStyle/>
        <a:p>
          <a:endParaRPr lang="en-US"/>
        </a:p>
      </dgm:t>
    </dgm:pt>
    <dgm:pt modelId="{6D484A74-B3BC-449F-8E62-FA1CEB3E5AA8}" type="pres">
      <dgm:prSet presAssocID="{E563AE1B-0366-47A0-AFAE-47DAE10AC5D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B325191-4C17-4DC5-9517-48E1B42C87B8}" type="pres">
      <dgm:prSet presAssocID="{D5982F3D-CF7F-4B48-BE41-BF664AEE54A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8821623-2258-49FD-8452-6AA7ABDB6216}" type="presOf" srcId="{E563AE1B-0366-47A0-AFAE-47DAE10AC5D9}" destId="{6D484A74-B3BC-449F-8E62-FA1CEB3E5AA8}" srcOrd="0" destOrd="0" presId="urn:microsoft.com/office/officeart/2005/8/layout/vList2"/>
    <dgm:cxn modelId="{EEF00569-C9B2-4743-8033-8181C1929F7C}" srcId="{E563AE1B-0366-47A0-AFAE-47DAE10AC5D9}" destId="{D5982F3D-CF7F-4B48-BE41-BF664AEE54A6}" srcOrd="0" destOrd="0" parTransId="{12310D0E-D8B8-42ED-95F9-8C58E06E0A5E}" sibTransId="{750650A3-DC5D-4812-9797-D8B70A37F520}"/>
    <dgm:cxn modelId="{18C04C1A-3493-449B-AE01-1AC824DADD9A}" type="presOf" srcId="{D5982F3D-CF7F-4B48-BE41-BF664AEE54A6}" destId="{FB325191-4C17-4DC5-9517-48E1B42C87B8}" srcOrd="0" destOrd="0" presId="urn:microsoft.com/office/officeart/2005/8/layout/vList2"/>
    <dgm:cxn modelId="{C4F7434F-14C3-44BB-B3C5-09A87BB7B9C6}" type="presParOf" srcId="{6D484A74-B3BC-449F-8E62-FA1CEB3E5AA8}" destId="{FB325191-4C17-4DC5-9517-48E1B42C87B8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61519F9-3B64-4B07-9EA6-861CB014EDF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961F6FB-A14A-423D-951E-EEFB1A929519}">
      <dgm:prSet/>
      <dgm:spPr/>
      <dgm:t>
        <a:bodyPr/>
        <a:lstStyle/>
        <a:p>
          <a:pPr rtl="0"/>
          <a:r>
            <a:rPr lang="en-US" dirty="0" smtClean="0"/>
            <a:t>The Formatting and Creativity</a:t>
          </a:r>
          <a:endParaRPr lang="en-US" dirty="0"/>
        </a:p>
      </dgm:t>
    </dgm:pt>
    <dgm:pt modelId="{2327CC81-C8F8-499D-BFBB-81853865DEEB}" type="parTrans" cxnId="{6649B4F9-8037-4DF0-90F3-EA52D9809325}">
      <dgm:prSet/>
      <dgm:spPr/>
      <dgm:t>
        <a:bodyPr/>
        <a:lstStyle/>
        <a:p>
          <a:endParaRPr lang="en-US"/>
        </a:p>
      </dgm:t>
    </dgm:pt>
    <dgm:pt modelId="{2ACE83D9-6F6E-4B02-9EBC-1B9D04D49438}" type="sibTrans" cxnId="{6649B4F9-8037-4DF0-90F3-EA52D9809325}">
      <dgm:prSet/>
      <dgm:spPr/>
      <dgm:t>
        <a:bodyPr/>
        <a:lstStyle/>
        <a:p>
          <a:endParaRPr lang="en-US"/>
        </a:p>
      </dgm:t>
    </dgm:pt>
    <dgm:pt modelId="{AEAC6080-E802-4DD4-AB76-F8933D56F0FC}" type="pres">
      <dgm:prSet presAssocID="{D61519F9-3B64-4B07-9EA6-861CB014EDF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5E4C9F2-0526-4C6B-AB24-9A1E18A3A911}" type="pres">
      <dgm:prSet presAssocID="{F961F6FB-A14A-423D-951E-EEFB1A92951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6D44C9E-E96B-4664-9111-F274210F7463}" type="presOf" srcId="{F961F6FB-A14A-423D-951E-EEFB1A929519}" destId="{65E4C9F2-0526-4C6B-AB24-9A1E18A3A911}" srcOrd="0" destOrd="0" presId="urn:microsoft.com/office/officeart/2005/8/layout/vList2"/>
    <dgm:cxn modelId="{8F6109B9-B9A2-438E-B6DF-43E93FCD1048}" type="presOf" srcId="{D61519F9-3B64-4B07-9EA6-861CB014EDFA}" destId="{AEAC6080-E802-4DD4-AB76-F8933D56F0FC}" srcOrd="0" destOrd="0" presId="urn:microsoft.com/office/officeart/2005/8/layout/vList2"/>
    <dgm:cxn modelId="{6649B4F9-8037-4DF0-90F3-EA52D9809325}" srcId="{D61519F9-3B64-4B07-9EA6-861CB014EDFA}" destId="{F961F6FB-A14A-423D-951E-EEFB1A929519}" srcOrd="0" destOrd="0" parTransId="{2327CC81-C8F8-499D-BFBB-81853865DEEB}" sibTransId="{2ACE83D9-6F6E-4B02-9EBC-1B9D04D49438}"/>
    <dgm:cxn modelId="{386D693B-9E31-493F-AF8E-911986A54DAB}" type="presParOf" srcId="{AEAC6080-E802-4DD4-AB76-F8933D56F0FC}" destId="{65E4C9F2-0526-4C6B-AB24-9A1E18A3A911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FAEFBDA-D40E-4B9D-B590-094CB2E1E5B1}" type="doc">
      <dgm:prSet loTypeId="urn:microsoft.com/office/officeart/2005/8/layout/vList2" loCatId="list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en-US"/>
        </a:p>
      </dgm:t>
    </dgm:pt>
    <dgm:pt modelId="{05EB2469-E24E-49AF-A399-C19B99921299}">
      <dgm:prSet/>
      <dgm:spPr/>
      <dgm:t>
        <a:bodyPr/>
        <a:lstStyle/>
        <a:p>
          <a:pPr rtl="0"/>
          <a:r>
            <a:rPr lang="en-US" dirty="0" smtClean="0"/>
            <a:t>Apply Cascade Style Sheets (CSS).</a:t>
          </a:r>
          <a:endParaRPr lang="en-US" dirty="0"/>
        </a:p>
      </dgm:t>
    </dgm:pt>
    <dgm:pt modelId="{B5E6A36B-5DCF-4B04-9C34-7A28195AC7E2}" type="parTrans" cxnId="{7763E8FF-05BA-4691-A94C-51AA3A39E026}">
      <dgm:prSet/>
      <dgm:spPr/>
      <dgm:t>
        <a:bodyPr/>
        <a:lstStyle/>
        <a:p>
          <a:endParaRPr lang="en-US"/>
        </a:p>
      </dgm:t>
    </dgm:pt>
    <dgm:pt modelId="{C88D00AD-AFF5-4978-A5F0-5C07CB82937A}" type="sibTrans" cxnId="{7763E8FF-05BA-4691-A94C-51AA3A39E026}">
      <dgm:prSet/>
      <dgm:spPr/>
      <dgm:t>
        <a:bodyPr/>
        <a:lstStyle/>
        <a:p>
          <a:endParaRPr lang="en-US"/>
        </a:p>
      </dgm:t>
    </dgm:pt>
    <dgm:pt modelId="{822B8B92-806E-436E-A218-BE5E1F7CBC3D}">
      <dgm:prSet/>
      <dgm:spPr/>
      <dgm:t>
        <a:bodyPr/>
        <a:lstStyle/>
        <a:p>
          <a:pPr rtl="0"/>
          <a:r>
            <a:rPr lang="en-US" dirty="0" smtClean="0"/>
            <a:t>Style for each HTML element can be defined.</a:t>
          </a:r>
          <a:endParaRPr lang="en-US" dirty="0"/>
        </a:p>
      </dgm:t>
    </dgm:pt>
    <dgm:pt modelId="{E6BDBC7B-3BE9-4A8F-B235-7445DCAA20F9}" type="parTrans" cxnId="{623698EA-9CD6-442F-9200-E8C9A0811530}">
      <dgm:prSet/>
      <dgm:spPr/>
      <dgm:t>
        <a:bodyPr/>
        <a:lstStyle/>
        <a:p>
          <a:endParaRPr lang="en-US"/>
        </a:p>
      </dgm:t>
    </dgm:pt>
    <dgm:pt modelId="{A469FB56-6187-4A98-A434-174228C31AEB}" type="sibTrans" cxnId="{623698EA-9CD6-442F-9200-E8C9A0811530}">
      <dgm:prSet/>
      <dgm:spPr/>
      <dgm:t>
        <a:bodyPr/>
        <a:lstStyle/>
        <a:p>
          <a:endParaRPr lang="en-US"/>
        </a:p>
      </dgm:t>
    </dgm:pt>
    <dgm:pt modelId="{CBCBCA79-8FA2-45CE-BFA0-5BD2A912A5EA}">
      <dgm:prSet/>
      <dgm:spPr/>
      <dgm:t>
        <a:bodyPr/>
        <a:lstStyle/>
        <a:p>
          <a:pPr rtl="0"/>
          <a:r>
            <a:rPr lang="en-US" dirty="0" smtClean="0"/>
            <a:t>External, Internal or In-line CSS can be created and used for any HTML file. </a:t>
          </a:r>
          <a:endParaRPr lang="en-US" dirty="0"/>
        </a:p>
      </dgm:t>
    </dgm:pt>
    <dgm:pt modelId="{005C4354-1382-42D4-9D67-03A44928C98D}" type="parTrans" cxnId="{1B7CEA4C-EE19-4BE1-938F-2FD03E2A5671}">
      <dgm:prSet/>
      <dgm:spPr/>
      <dgm:t>
        <a:bodyPr/>
        <a:lstStyle/>
        <a:p>
          <a:endParaRPr lang="en-US"/>
        </a:p>
      </dgm:t>
    </dgm:pt>
    <dgm:pt modelId="{287411DF-E14A-468F-BA3F-76F9EF92956B}" type="sibTrans" cxnId="{1B7CEA4C-EE19-4BE1-938F-2FD03E2A5671}">
      <dgm:prSet/>
      <dgm:spPr/>
      <dgm:t>
        <a:bodyPr/>
        <a:lstStyle/>
        <a:p>
          <a:endParaRPr lang="en-US"/>
        </a:p>
      </dgm:t>
    </dgm:pt>
    <dgm:pt modelId="{EC673C1D-1850-4C22-AE0D-598DE3CE0935}">
      <dgm:prSet/>
      <dgm:spPr/>
      <dgm:t>
        <a:bodyPr/>
        <a:lstStyle/>
        <a:p>
          <a:pPr rtl="0"/>
          <a:r>
            <a:rPr lang="en-US" dirty="0" smtClean="0"/>
            <a:t>However, name of different properties should known along with corresponding possible values. </a:t>
          </a:r>
          <a:endParaRPr lang="en-US" dirty="0"/>
        </a:p>
      </dgm:t>
    </dgm:pt>
    <dgm:pt modelId="{CCB9D4B9-D387-4032-8E45-CEE899EDD82B}" type="parTrans" cxnId="{D022CCA2-52E2-4213-BDE9-D9ECA224FF30}">
      <dgm:prSet/>
      <dgm:spPr/>
      <dgm:t>
        <a:bodyPr/>
        <a:lstStyle/>
        <a:p>
          <a:endParaRPr lang="en-US"/>
        </a:p>
      </dgm:t>
    </dgm:pt>
    <dgm:pt modelId="{4A772AE9-2ACF-430B-A8D4-4EC3BFAF57FF}" type="sibTrans" cxnId="{D022CCA2-52E2-4213-BDE9-D9ECA224FF30}">
      <dgm:prSet/>
      <dgm:spPr/>
      <dgm:t>
        <a:bodyPr/>
        <a:lstStyle/>
        <a:p>
          <a:endParaRPr lang="en-US"/>
        </a:p>
      </dgm:t>
    </dgm:pt>
    <dgm:pt modelId="{B8BFBC24-1BD3-4433-BBA1-FD2C87D2E21E}">
      <dgm:prSet/>
      <dgm:spPr/>
      <dgm:t>
        <a:bodyPr/>
        <a:lstStyle/>
        <a:p>
          <a:pPr rtl="0"/>
          <a:r>
            <a:rPr lang="en-US" dirty="0" smtClean="0"/>
            <a:t>Dreamweaver can simplify the overall process, once learned. </a:t>
          </a:r>
          <a:endParaRPr lang="en-US" dirty="0"/>
        </a:p>
      </dgm:t>
    </dgm:pt>
    <dgm:pt modelId="{B37F8184-7EC8-478A-92C6-2D8F7238C6E0}" type="parTrans" cxnId="{53C19B82-0E29-469E-82BF-94748C107339}">
      <dgm:prSet/>
      <dgm:spPr/>
      <dgm:t>
        <a:bodyPr/>
        <a:lstStyle/>
        <a:p>
          <a:endParaRPr lang="en-US"/>
        </a:p>
      </dgm:t>
    </dgm:pt>
    <dgm:pt modelId="{AD711E91-94CC-4E60-AAE8-65C89923DB75}" type="sibTrans" cxnId="{53C19B82-0E29-469E-82BF-94748C107339}">
      <dgm:prSet/>
      <dgm:spPr/>
      <dgm:t>
        <a:bodyPr/>
        <a:lstStyle/>
        <a:p>
          <a:endParaRPr lang="en-US"/>
        </a:p>
      </dgm:t>
    </dgm:pt>
    <dgm:pt modelId="{E8CC5EB9-7D8E-4440-8A61-8CE76E42594C}" type="pres">
      <dgm:prSet presAssocID="{5FAEFBDA-D40E-4B9D-B590-094CB2E1E5B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4342D2A-DAD7-4EF8-A0E1-7FF060A7A790}" type="pres">
      <dgm:prSet presAssocID="{05EB2469-E24E-49AF-A399-C19B99921299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FA9505-F975-4EDE-9F30-C013D57810FF}" type="pres">
      <dgm:prSet presAssocID="{C88D00AD-AFF5-4978-A5F0-5C07CB82937A}" presName="spacer" presStyleCnt="0"/>
      <dgm:spPr/>
    </dgm:pt>
    <dgm:pt modelId="{19F7AAA6-6D13-473B-92C6-9963439A59FB}" type="pres">
      <dgm:prSet presAssocID="{822B8B92-806E-436E-A218-BE5E1F7CBC3D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98242D-20E2-46DB-86C6-D770FC389800}" type="pres">
      <dgm:prSet presAssocID="{A469FB56-6187-4A98-A434-174228C31AEB}" presName="spacer" presStyleCnt="0"/>
      <dgm:spPr/>
    </dgm:pt>
    <dgm:pt modelId="{36C7F7BF-79B2-4D98-AF76-B1B619269A24}" type="pres">
      <dgm:prSet presAssocID="{CBCBCA79-8FA2-45CE-BFA0-5BD2A912A5EA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BBF459-309D-4FF2-9A93-FC76EA701F18}" type="pres">
      <dgm:prSet presAssocID="{287411DF-E14A-468F-BA3F-76F9EF92956B}" presName="spacer" presStyleCnt="0"/>
      <dgm:spPr/>
    </dgm:pt>
    <dgm:pt modelId="{FA201D1C-FBA1-40E8-9D9B-597C77DAF111}" type="pres">
      <dgm:prSet presAssocID="{EC673C1D-1850-4C22-AE0D-598DE3CE0935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5EB513-C74D-44E8-80A9-A37B750A7074}" type="pres">
      <dgm:prSet presAssocID="{4A772AE9-2ACF-430B-A8D4-4EC3BFAF57FF}" presName="spacer" presStyleCnt="0"/>
      <dgm:spPr/>
    </dgm:pt>
    <dgm:pt modelId="{20D4EC6A-8141-4160-9FAC-E0B3347443E4}" type="pres">
      <dgm:prSet presAssocID="{B8BFBC24-1BD3-4433-BBA1-FD2C87D2E21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B702C1E-BDCE-4966-AD59-D24F95A13D26}" type="presOf" srcId="{822B8B92-806E-436E-A218-BE5E1F7CBC3D}" destId="{19F7AAA6-6D13-473B-92C6-9963439A59FB}" srcOrd="0" destOrd="0" presId="urn:microsoft.com/office/officeart/2005/8/layout/vList2"/>
    <dgm:cxn modelId="{DD331160-655D-4E35-B109-97DA78B00FA2}" type="presOf" srcId="{B8BFBC24-1BD3-4433-BBA1-FD2C87D2E21E}" destId="{20D4EC6A-8141-4160-9FAC-E0B3347443E4}" srcOrd="0" destOrd="0" presId="urn:microsoft.com/office/officeart/2005/8/layout/vList2"/>
    <dgm:cxn modelId="{623698EA-9CD6-442F-9200-E8C9A0811530}" srcId="{5FAEFBDA-D40E-4B9D-B590-094CB2E1E5B1}" destId="{822B8B92-806E-436E-A218-BE5E1F7CBC3D}" srcOrd="1" destOrd="0" parTransId="{E6BDBC7B-3BE9-4A8F-B235-7445DCAA20F9}" sibTransId="{A469FB56-6187-4A98-A434-174228C31AEB}"/>
    <dgm:cxn modelId="{AD8EEC5B-FF35-4082-BCAA-EBFE24C33C65}" type="presOf" srcId="{5FAEFBDA-D40E-4B9D-B590-094CB2E1E5B1}" destId="{E8CC5EB9-7D8E-4440-8A61-8CE76E42594C}" srcOrd="0" destOrd="0" presId="urn:microsoft.com/office/officeart/2005/8/layout/vList2"/>
    <dgm:cxn modelId="{7763E8FF-05BA-4691-A94C-51AA3A39E026}" srcId="{5FAEFBDA-D40E-4B9D-B590-094CB2E1E5B1}" destId="{05EB2469-E24E-49AF-A399-C19B99921299}" srcOrd="0" destOrd="0" parTransId="{B5E6A36B-5DCF-4B04-9C34-7A28195AC7E2}" sibTransId="{C88D00AD-AFF5-4978-A5F0-5C07CB82937A}"/>
    <dgm:cxn modelId="{53C19B82-0E29-469E-82BF-94748C107339}" srcId="{5FAEFBDA-D40E-4B9D-B590-094CB2E1E5B1}" destId="{B8BFBC24-1BD3-4433-BBA1-FD2C87D2E21E}" srcOrd="4" destOrd="0" parTransId="{B37F8184-7EC8-478A-92C6-2D8F7238C6E0}" sibTransId="{AD711E91-94CC-4E60-AAE8-65C89923DB75}"/>
    <dgm:cxn modelId="{1B7CEA4C-EE19-4BE1-938F-2FD03E2A5671}" srcId="{5FAEFBDA-D40E-4B9D-B590-094CB2E1E5B1}" destId="{CBCBCA79-8FA2-45CE-BFA0-5BD2A912A5EA}" srcOrd="2" destOrd="0" parTransId="{005C4354-1382-42D4-9D67-03A44928C98D}" sibTransId="{287411DF-E14A-468F-BA3F-76F9EF92956B}"/>
    <dgm:cxn modelId="{8415022F-0C1F-4B01-A4C0-4FCF7FC1BDB4}" type="presOf" srcId="{05EB2469-E24E-49AF-A399-C19B99921299}" destId="{44342D2A-DAD7-4EF8-A0E1-7FF060A7A790}" srcOrd="0" destOrd="0" presId="urn:microsoft.com/office/officeart/2005/8/layout/vList2"/>
    <dgm:cxn modelId="{80A11A13-1C01-4A46-8F11-EBDF11BF2B57}" type="presOf" srcId="{EC673C1D-1850-4C22-AE0D-598DE3CE0935}" destId="{FA201D1C-FBA1-40E8-9D9B-597C77DAF111}" srcOrd="0" destOrd="0" presId="urn:microsoft.com/office/officeart/2005/8/layout/vList2"/>
    <dgm:cxn modelId="{38503384-0837-42A2-B562-7E3BA534A033}" type="presOf" srcId="{CBCBCA79-8FA2-45CE-BFA0-5BD2A912A5EA}" destId="{36C7F7BF-79B2-4D98-AF76-B1B619269A24}" srcOrd="0" destOrd="0" presId="urn:microsoft.com/office/officeart/2005/8/layout/vList2"/>
    <dgm:cxn modelId="{D022CCA2-52E2-4213-BDE9-D9ECA224FF30}" srcId="{5FAEFBDA-D40E-4B9D-B590-094CB2E1E5B1}" destId="{EC673C1D-1850-4C22-AE0D-598DE3CE0935}" srcOrd="3" destOrd="0" parTransId="{CCB9D4B9-D387-4032-8E45-CEE899EDD82B}" sibTransId="{4A772AE9-2ACF-430B-A8D4-4EC3BFAF57FF}"/>
    <dgm:cxn modelId="{228C79F0-25C9-409F-94DC-18A4BE339D14}" type="presParOf" srcId="{E8CC5EB9-7D8E-4440-8A61-8CE76E42594C}" destId="{44342D2A-DAD7-4EF8-A0E1-7FF060A7A790}" srcOrd="0" destOrd="0" presId="urn:microsoft.com/office/officeart/2005/8/layout/vList2"/>
    <dgm:cxn modelId="{BDE67EA6-B8DC-49F7-B551-818FD56AA1BB}" type="presParOf" srcId="{E8CC5EB9-7D8E-4440-8A61-8CE76E42594C}" destId="{68FA9505-F975-4EDE-9F30-C013D57810FF}" srcOrd="1" destOrd="0" presId="urn:microsoft.com/office/officeart/2005/8/layout/vList2"/>
    <dgm:cxn modelId="{B896E9C2-CFB0-4AE0-9E1D-81EB38716051}" type="presParOf" srcId="{E8CC5EB9-7D8E-4440-8A61-8CE76E42594C}" destId="{19F7AAA6-6D13-473B-92C6-9963439A59FB}" srcOrd="2" destOrd="0" presId="urn:microsoft.com/office/officeart/2005/8/layout/vList2"/>
    <dgm:cxn modelId="{02E36933-40D1-42D9-A320-93C96C804CBE}" type="presParOf" srcId="{E8CC5EB9-7D8E-4440-8A61-8CE76E42594C}" destId="{4B98242D-20E2-46DB-86C6-D770FC389800}" srcOrd="3" destOrd="0" presId="urn:microsoft.com/office/officeart/2005/8/layout/vList2"/>
    <dgm:cxn modelId="{15513A3A-9075-4488-AD0A-75FCADC72335}" type="presParOf" srcId="{E8CC5EB9-7D8E-4440-8A61-8CE76E42594C}" destId="{36C7F7BF-79B2-4D98-AF76-B1B619269A24}" srcOrd="4" destOrd="0" presId="urn:microsoft.com/office/officeart/2005/8/layout/vList2"/>
    <dgm:cxn modelId="{E0FEEB5D-2580-45D9-B62C-67D2164EB1A4}" type="presParOf" srcId="{E8CC5EB9-7D8E-4440-8A61-8CE76E42594C}" destId="{D1BBF459-309D-4FF2-9A93-FC76EA701F18}" srcOrd="5" destOrd="0" presId="urn:microsoft.com/office/officeart/2005/8/layout/vList2"/>
    <dgm:cxn modelId="{689DC436-197A-4F9F-AAE0-DBDB6597B3A4}" type="presParOf" srcId="{E8CC5EB9-7D8E-4440-8A61-8CE76E42594C}" destId="{FA201D1C-FBA1-40E8-9D9B-597C77DAF111}" srcOrd="6" destOrd="0" presId="urn:microsoft.com/office/officeart/2005/8/layout/vList2"/>
    <dgm:cxn modelId="{D0EF5505-99DB-410B-A941-5E71B90D7660}" type="presParOf" srcId="{E8CC5EB9-7D8E-4440-8A61-8CE76E42594C}" destId="{2A5EB513-C74D-44E8-80A9-A37B750A7074}" srcOrd="7" destOrd="0" presId="urn:microsoft.com/office/officeart/2005/8/layout/vList2"/>
    <dgm:cxn modelId="{85EFAC6F-21AF-460C-9CFE-C28216AD6E26}" type="presParOf" srcId="{E8CC5EB9-7D8E-4440-8A61-8CE76E42594C}" destId="{20D4EC6A-8141-4160-9FAC-E0B3347443E4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E7DFF99-E0AF-46E6-85C1-B7CB06BCE2E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623CBB7A-5579-4FB5-A65C-8F8C8EC23501}">
      <dgm:prSet/>
      <dgm:spPr/>
      <dgm:t>
        <a:bodyPr/>
        <a:lstStyle/>
        <a:p>
          <a:pPr rtl="0"/>
          <a:r>
            <a:rPr lang="en-US" dirty="0" smtClean="0"/>
            <a:t>Development in ASP .net</a:t>
          </a:r>
          <a:endParaRPr lang="en-US" dirty="0"/>
        </a:p>
      </dgm:t>
    </dgm:pt>
    <dgm:pt modelId="{5BF6289A-14B3-4D9E-A8AF-3027320C4CD1}" type="parTrans" cxnId="{DDEE8643-6BD0-4528-AE82-4D123D099328}">
      <dgm:prSet/>
      <dgm:spPr/>
      <dgm:t>
        <a:bodyPr/>
        <a:lstStyle/>
        <a:p>
          <a:endParaRPr lang="en-US"/>
        </a:p>
      </dgm:t>
    </dgm:pt>
    <dgm:pt modelId="{B7544209-06BA-4F7D-B45E-8C98F6DC5363}" type="sibTrans" cxnId="{DDEE8643-6BD0-4528-AE82-4D123D099328}">
      <dgm:prSet/>
      <dgm:spPr/>
      <dgm:t>
        <a:bodyPr/>
        <a:lstStyle/>
        <a:p>
          <a:endParaRPr lang="en-US"/>
        </a:p>
      </dgm:t>
    </dgm:pt>
    <dgm:pt modelId="{AA395566-CD74-4654-A27C-74A431CB4AA9}" type="pres">
      <dgm:prSet presAssocID="{DE7DFF99-E0AF-46E6-85C1-B7CB06BCE2E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ACF32B9-47DA-4A19-8764-4F5DE0184F02}" type="pres">
      <dgm:prSet presAssocID="{623CBB7A-5579-4FB5-A65C-8F8C8EC23501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50193F5-86EB-4651-8143-A09C7515F1CB}" type="presOf" srcId="{DE7DFF99-E0AF-46E6-85C1-B7CB06BCE2E3}" destId="{AA395566-CD74-4654-A27C-74A431CB4AA9}" srcOrd="0" destOrd="0" presId="urn:microsoft.com/office/officeart/2005/8/layout/vList2"/>
    <dgm:cxn modelId="{1ADA114C-375A-4BFF-AF04-200CD83DDFA5}" type="presOf" srcId="{623CBB7A-5579-4FB5-A65C-8F8C8EC23501}" destId="{EACF32B9-47DA-4A19-8764-4F5DE0184F02}" srcOrd="0" destOrd="0" presId="urn:microsoft.com/office/officeart/2005/8/layout/vList2"/>
    <dgm:cxn modelId="{DDEE8643-6BD0-4528-AE82-4D123D099328}" srcId="{DE7DFF99-E0AF-46E6-85C1-B7CB06BCE2E3}" destId="{623CBB7A-5579-4FB5-A65C-8F8C8EC23501}" srcOrd="0" destOrd="0" parTransId="{5BF6289A-14B3-4D9E-A8AF-3027320C4CD1}" sibTransId="{B7544209-06BA-4F7D-B45E-8C98F6DC5363}"/>
    <dgm:cxn modelId="{2D070EB8-2A5D-4BA4-BED0-FC47F3AE87C3}" type="presParOf" srcId="{AA395566-CD74-4654-A27C-74A431CB4AA9}" destId="{EACF32B9-47DA-4A19-8764-4F5DE0184F0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125F70C-2607-4442-B11A-457D3792C26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3D8BB60-FDE5-47DE-B850-BFC8E0333526}">
      <dgm:prSet/>
      <dgm:spPr/>
      <dgm:t>
        <a:bodyPr/>
        <a:lstStyle/>
        <a:p>
          <a:pPr rtl="0"/>
          <a:r>
            <a:rPr lang="en-US" dirty="0" smtClean="0"/>
            <a:t>A </a:t>
          </a:r>
          <a:r>
            <a:rPr lang="en-US" i="1" dirty="0" smtClean="0"/>
            <a:t>JumpStart</a:t>
          </a:r>
          <a:r>
            <a:rPr lang="en-US" dirty="0" smtClean="0"/>
            <a:t> for Project</a:t>
          </a:r>
          <a:endParaRPr lang="en-US" dirty="0"/>
        </a:p>
      </dgm:t>
    </dgm:pt>
    <dgm:pt modelId="{7D4D6A42-1848-4D79-AB7A-384EA71A6E5A}" type="parTrans" cxnId="{C47133BD-8578-4320-BDF0-18D58CDF8069}">
      <dgm:prSet/>
      <dgm:spPr/>
      <dgm:t>
        <a:bodyPr/>
        <a:lstStyle/>
        <a:p>
          <a:endParaRPr lang="en-US"/>
        </a:p>
      </dgm:t>
    </dgm:pt>
    <dgm:pt modelId="{A351A6D9-8A3D-4A3F-A601-41F4C9D73FE3}" type="sibTrans" cxnId="{C47133BD-8578-4320-BDF0-18D58CDF8069}">
      <dgm:prSet/>
      <dgm:spPr/>
      <dgm:t>
        <a:bodyPr/>
        <a:lstStyle/>
        <a:p>
          <a:endParaRPr lang="en-US"/>
        </a:p>
      </dgm:t>
    </dgm:pt>
    <dgm:pt modelId="{26F4578B-8EE0-4961-9B43-985349992703}" type="pres">
      <dgm:prSet presAssocID="{F125F70C-2607-4442-B11A-457D3792C26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0D9231E-7BA3-427C-A4EB-6A5B396B64FC}" type="pres">
      <dgm:prSet presAssocID="{E3D8BB60-FDE5-47DE-B850-BFC8E033352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D7AEC51-CC7E-4F42-98F4-31655EB83D88}" type="presOf" srcId="{E3D8BB60-FDE5-47DE-B850-BFC8E0333526}" destId="{40D9231E-7BA3-427C-A4EB-6A5B396B64FC}" srcOrd="0" destOrd="0" presId="urn:microsoft.com/office/officeart/2005/8/layout/vList2"/>
    <dgm:cxn modelId="{C47133BD-8578-4320-BDF0-18D58CDF8069}" srcId="{F125F70C-2607-4442-B11A-457D3792C266}" destId="{E3D8BB60-FDE5-47DE-B850-BFC8E0333526}" srcOrd="0" destOrd="0" parTransId="{7D4D6A42-1848-4D79-AB7A-384EA71A6E5A}" sibTransId="{A351A6D9-8A3D-4A3F-A601-41F4C9D73FE3}"/>
    <dgm:cxn modelId="{C6A47544-9BA3-4D21-A86B-D6173F8D7A36}" type="presOf" srcId="{F125F70C-2607-4442-B11A-457D3792C266}" destId="{26F4578B-8EE0-4961-9B43-985349992703}" srcOrd="0" destOrd="0" presId="urn:microsoft.com/office/officeart/2005/8/layout/vList2"/>
    <dgm:cxn modelId="{C737C44E-3A4F-442F-84CF-05FFBA667807}" type="presParOf" srcId="{26F4578B-8EE0-4961-9B43-985349992703}" destId="{40D9231E-7BA3-427C-A4EB-6A5B396B64FC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F760154-DEFC-4D86-B0BB-969C6A1F1D9D}" type="doc">
      <dgm:prSet loTypeId="urn:microsoft.com/office/officeart/2005/8/layout/vList2" loCatId="list" qsTypeId="urn:microsoft.com/office/officeart/2005/8/quickstyle/simple5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55B86AFC-2C97-4E1B-99CB-C31040E01996}">
      <dgm:prSet/>
      <dgm:spPr/>
      <dgm:t>
        <a:bodyPr/>
        <a:lstStyle/>
        <a:p>
          <a:pPr rtl="0"/>
          <a:r>
            <a:rPr lang="en-US" dirty="0" smtClean="0"/>
            <a:t>Outline</a:t>
          </a:r>
          <a:endParaRPr lang="en-US" dirty="0"/>
        </a:p>
      </dgm:t>
    </dgm:pt>
    <dgm:pt modelId="{FB291379-6CE2-4EC0-94D8-9DD84B29CD2F}" type="parTrans" cxnId="{710C0312-54D8-4D51-8192-EBF2C28F6CBB}">
      <dgm:prSet/>
      <dgm:spPr/>
      <dgm:t>
        <a:bodyPr/>
        <a:lstStyle/>
        <a:p>
          <a:endParaRPr lang="en-US"/>
        </a:p>
      </dgm:t>
    </dgm:pt>
    <dgm:pt modelId="{B6758449-771C-4D47-AC96-B39EC294A896}" type="sibTrans" cxnId="{710C0312-54D8-4D51-8192-EBF2C28F6CBB}">
      <dgm:prSet/>
      <dgm:spPr/>
      <dgm:t>
        <a:bodyPr/>
        <a:lstStyle/>
        <a:p>
          <a:endParaRPr lang="en-US"/>
        </a:p>
      </dgm:t>
    </dgm:pt>
    <dgm:pt modelId="{F7CC2398-5333-455C-BEC5-A392322CE20B}" type="pres">
      <dgm:prSet presAssocID="{8F760154-DEFC-4D86-B0BB-969C6A1F1D9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DCD1DC7-50B0-4CC5-B57D-730D6177FF82}" type="pres">
      <dgm:prSet presAssocID="{55B86AFC-2C97-4E1B-99CB-C31040E0199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72260D6-DE69-4B95-8CBA-C71A77C6F347}" type="presOf" srcId="{8F760154-DEFC-4D86-B0BB-969C6A1F1D9D}" destId="{F7CC2398-5333-455C-BEC5-A392322CE20B}" srcOrd="0" destOrd="0" presId="urn:microsoft.com/office/officeart/2005/8/layout/vList2"/>
    <dgm:cxn modelId="{B4A65DCB-2777-4FB2-B73B-E049ADD8484B}" type="presOf" srcId="{55B86AFC-2C97-4E1B-99CB-C31040E01996}" destId="{5DCD1DC7-50B0-4CC5-B57D-730D6177FF82}" srcOrd="0" destOrd="0" presId="urn:microsoft.com/office/officeart/2005/8/layout/vList2"/>
    <dgm:cxn modelId="{710C0312-54D8-4D51-8192-EBF2C28F6CBB}" srcId="{8F760154-DEFC-4D86-B0BB-969C6A1F1D9D}" destId="{55B86AFC-2C97-4E1B-99CB-C31040E01996}" srcOrd="0" destOrd="0" parTransId="{FB291379-6CE2-4EC0-94D8-9DD84B29CD2F}" sibTransId="{B6758449-771C-4D47-AC96-B39EC294A896}"/>
    <dgm:cxn modelId="{EA6A05AE-3C8A-43E9-852A-DEBB6BBD26B0}" type="presParOf" srcId="{F7CC2398-5333-455C-BEC5-A392322CE20B}" destId="{5DCD1DC7-50B0-4CC5-B57D-730D6177FF8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38A0350-6329-4A17-8471-CCF0D3887CB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64C7C1FF-C8A8-4229-A004-3CDA7598A865}">
      <dgm:prSet/>
      <dgm:spPr/>
      <dgm:t>
        <a:bodyPr/>
        <a:lstStyle/>
        <a:p>
          <a:pPr rtl="0"/>
          <a:r>
            <a:rPr lang="en-US" dirty="0" smtClean="0"/>
            <a:t>Introduction to Website development</a:t>
          </a:r>
          <a:endParaRPr lang="en-US" dirty="0"/>
        </a:p>
      </dgm:t>
    </dgm:pt>
    <dgm:pt modelId="{D40AF707-96A8-4D4B-8025-539C9E8C06C6}" type="parTrans" cxnId="{A6DFC7FE-22B3-4B78-9ED5-E32CDE855D46}">
      <dgm:prSet/>
      <dgm:spPr/>
      <dgm:t>
        <a:bodyPr/>
        <a:lstStyle/>
        <a:p>
          <a:endParaRPr lang="en-US"/>
        </a:p>
      </dgm:t>
    </dgm:pt>
    <dgm:pt modelId="{D525F2E3-C7A8-4E69-9BAE-8A342DA2FDC1}" type="sibTrans" cxnId="{A6DFC7FE-22B3-4B78-9ED5-E32CDE855D46}">
      <dgm:prSet/>
      <dgm:spPr/>
      <dgm:t>
        <a:bodyPr/>
        <a:lstStyle/>
        <a:p>
          <a:endParaRPr lang="en-US"/>
        </a:p>
      </dgm:t>
    </dgm:pt>
    <dgm:pt modelId="{F2E7881B-C282-45D0-BDFE-189486B81956}" type="pres">
      <dgm:prSet presAssocID="{038A0350-6329-4A17-8471-CCF0D3887C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D8E88D4-1A11-4E39-BEA9-F4DFC6035AE6}" type="pres">
      <dgm:prSet presAssocID="{64C7C1FF-C8A8-4229-A004-3CDA7598A86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6DFC7FE-22B3-4B78-9ED5-E32CDE855D46}" srcId="{038A0350-6329-4A17-8471-CCF0D3887CB5}" destId="{64C7C1FF-C8A8-4229-A004-3CDA7598A865}" srcOrd="0" destOrd="0" parTransId="{D40AF707-96A8-4D4B-8025-539C9E8C06C6}" sibTransId="{D525F2E3-C7A8-4E69-9BAE-8A342DA2FDC1}"/>
    <dgm:cxn modelId="{62321A89-13C9-4EAB-8B35-46E5BD9E9B3B}" type="presOf" srcId="{64C7C1FF-C8A8-4229-A004-3CDA7598A865}" destId="{3D8E88D4-1A11-4E39-BEA9-F4DFC6035AE6}" srcOrd="0" destOrd="0" presId="urn:microsoft.com/office/officeart/2005/8/layout/vList2"/>
    <dgm:cxn modelId="{79500FD2-B606-4CDD-BE22-84D703B65C91}" type="presOf" srcId="{038A0350-6329-4A17-8471-CCF0D3887CB5}" destId="{F2E7881B-C282-45D0-BDFE-189486B81956}" srcOrd="0" destOrd="0" presId="urn:microsoft.com/office/officeart/2005/8/layout/vList2"/>
    <dgm:cxn modelId="{0AD7190D-53F8-49DE-88B7-140D12CD55B9}" type="presParOf" srcId="{F2E7881B-C282-45D0-BDFE-189486B81956}" destId="{3D8E88D4-1A11-4E39-BEA9-F4DFC6035AE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92D274B-FE53-430C-AF9F-368844EFA1D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C0A4802-C507-4567-B961-35C2737A93A2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en-US" dirty="0" smtClean="0"/>
            <a:t>Static Vs Dynamic </a:t>
          </a:r>
          <a:endParaRPr lang="en-US" dirty="0"/>
        </a:p>
      </dgm:t>
    </dgm:pt>
    <dgm:pt modelId="{9092D6C9-2E5B-4136-8A1D-0862E64E838A}" type="parTrans" cxnId="{F382BCE8-6472-441B-99E6-B15F0C5F519A}">
      <dgm:prSet/>
      <dgm:spPr/>
      <dgm:t>
        <a:bodyPr/>
        <a:lstStyle/>
        <a:p>
          <a:endParaRPr lang="en-US"/>
        </a:p>
      </dgm:t>
    </dgm:pt>
    <dgm:pt modelId="{D0C89B29-EF45-4BB7-B275-A432EC2B255D}" type="sibTrans" cxnId="{F382BCE8-6472-441B-99E6-B15F0C5F519A}">
      <dgm:prSet/>
      <dgm:spPr/>
      <dgm:t>
        <a:bodyPr/>
        <a:lstStyle/>
        <a:p>
          <a:endParaRPr lang="en-US"/>
        </a:p>
      </dgm:t>
    </dgm:pt>
    <dgm:pt modelId="{A10B6C37-96C9-4ABC-8E7C-2F6F37A8E6EA}">
      <dgm:prSet/>
      <dgm:spPr/>
      <dgm:t>
        <a:bodyPr/>
        <a:lstStyle/>
        <a:p>
          <a:pPr rtl="0"/>
          <a:r>
            <a:rPr lang="en-US" dirty="0" smtClean="0"/>
            <a:t>Web pages that are only updated based on changes in the source code. (Static)</a:t>
          </a:r>
          <a:endParaRPr lang="en-US" dirty="0"/>
        </a:p>
      </dgm:t>
    </dgm:pt>
    <dgm:pt modelId="{B89361EB-07E1-46C9-B443-F5C7595F8805}" type="parTrans" cxnId="{E74858BD-E514-4C58-A56D-82469F3EEBD9}">
      <dgm:prSet/>
      <dgm:spPr/>
      <dgm:t>
        <a:bodyPr/>
        <a:lstStyle/>
        <a:p>
          <a:endParaRPr lang="en-US"/>
        </a:p>
      </dgm:t>
    </dgm:pt>
    <dgm:pt modelId="{FA666F86-8433-469D-9096-B8EC006D2463}" type="sibTrans" cxnId="{E74858BD-E514-4C58-A56D-82469F3EEBD9}">
      <dgm:prSet/>
      <dgm:spPr/>
      <dgm:t>
        <a:bodyPr/>
        <a:lstStyle/>
        <a:p>
          <a:endParaRPr lang="en-US"/>
        </a:p>
      </dgm:t>
    </dgm:pt>
    <dgm:pt modelId="{36467BA7-E562-460A-A121-D84AB2BF7956}">
      <dgm:prSet/>
      <dgm:spPr/>
      <dgm:t>
        <a:bodyPr/>
        <a:lstStyle/>
        <a:p>
          <a:pPr rtl="0"/>
          <a:r>
            <a:rPr lang="en-US" dirty="0" smtClean="0"/>
            <a:t>The contents can change due to change in databases or other components even due to user interaction. (Dynamic)</a:t>
          </a:r>
          <a:endParaRPr lang="en-US" dirty="0"/>
        </a:p>
      </dgm:t>
    </dgm:pt>
    <dgm:pt modelId="{85E26B14-E4F4-46E6-9580-A1EEA0988055}" type="parTrans" cxnId="{8AC9BC2D-1AD4-42BB-9F6B-87F96CA46C6F}">
      <dgm:prSet/>
      <dgm:spPr/>
      <dgm:t>
        <a:bodyPr/>
        <a:lstStyle/>
        <a:p>
          <a:endParaRPr lang="en-US"/>
        </a:p>
      </dgm:t>
    </dgm:pt>
    <dgm:pt modelId="{7D719391-B428-40CD-9A17-44F3C61B13B2}" type="sibTrans" cxnId="{8AC9BC2D-1AD4-42BB-9F6B-87F96CA46C6F}">
      <dgm:prSet/>
      <dgm:spPr/>
      <dgm:t>
        <a:bodyPr/>
        <a:lstStyle/>
        <a:p>
          <a:endParaRPr lang="en-US"/>
        </a:p>
      </dgm:t>
    </dgm:pt>
    <dgm:pt modelId="{5741E5AF-5D9B-41D5-84B4-A618B51574EE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en-US" dirty="0" smtClean="0"/>
            <a:t>Choosing a development Language</a:t>
          </a:r>
          <a:endParaRPr lang="en-US" dirty="0"/>
        </a:p>
      </dgm:t>
    </dgm:pt>
    <dgm:pt modelId="{D24D83F6-7CA2-4482-ABB4-32C5E55D7CB0}" type="parTrans" cxnId="{CB712C55-22A9-4343-A801-D2EAB491443F}">
      <dgm:prSet/>
      <dgm:spPr/>
      <dgm:t>
        <a:bodyPr/>
        <a:lstStyle/>
        <a:p>
          <a:endParaRPr lang="en-US"/>
        </a:p>
      </dgm:t>
    </dgm:pt>
    <dgm:pt modelId="{6E72295E-723F-46C8-95DA-58B1F1B0A3CB}" type="sibTrans" cxnId="{CB712C55-22A9-4343-A801-D2EAB491443F}">
      <dgm:prSet/>
      <dgm:spPr/>
      <dgm:t>
        <a:bodyPr/>
        <a:lstStyle/>
        <a:p>
          <a:endParaRPr lang="en-US"/>
        </a:p>
      </dgm:t>
    </dgm:pt>
    <dgm:pt modelId="{DE714F31-9B3F-4BCA-9641-1C92EFA55D10}">
      <dgm:prSet/>
      <dgm:spPr/>
      <dgm:t>
        <a:bodyPr/>
        <a:lstStyle/>
        <a:p>
          <a:pPr rtl="0"/>
          <a:r>
            <a:rPr lang="en-US" dirty="0" smtClean="0"/>
            <a:t>The type of page can also narrow down the languages that can be used for development.</a:t>
          </a:r>
          <a:endParaRPr lang="en-US" dirty="0"/>
        </a:p>
      </dgm:t>
    </dgm:pt>
    <dgm:pt modelId="{B2ABD2C9-811D-4C0C-BE0A-9981B11E144F}" type="parTrans" cxnId="{00C4C11C-E09A-4602-857F-5A2F36BC8229}">
      <dgm:prSet/>
      <dgm:spPr/>
      <dgm:t>
        <a:bodyPr/>
        <a:lstStyle/>
        <a:p>
          <a:endParaRPr lang="en-US"/>
        </a:p>
      </dgm:t>
    </dgm:pt>
    <dgm:pt modelId="{E86209A6-1F39-4096-ABB2-8E411A0FA870}" type="sibTrans" cxnId="{00C4C11C-E09A-4602-857F-5A2F36BC8229}">
      <dgm:prSet/>
      <dgm:spPr/>
      <dgm:t>
        <a:bodyPr/>
        <a:lstStyle/>
        <a:p>
          <a:endParaRPr lang="en-US"/>
        </a:p>
      </dgm:t>
    </dgm:pt>
    <dgm:pt modelId="{86B73637-D6D0-482D-835C-DD5E1993B419}" type="pres">
      <dgm:prSet presAssocID="{792D274B-FE53-430C-AF9F-368844EFA1D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CF32EA4-B36F-43B0-B50D-16917C3E3281}" type="pres">
      <dgm:prSet presAssocID="{1C0A4802-C507-4567-B961-35C2737A93A2}" presName="parentLin" presStyleCnt="0"/>
      <dgm:spPr/>
    </dgm:pt>
    <dgm:pt modelId="{61D01A7A-32C2-423F-8769-78EEE0FC143A}" type="pres">
      <dgm:prSet presAssocID="{1C0A4802-C507-4567-B961-35C2737A93A2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EF062EA4-91C6-4E7C-BC48-63F8FA0EB2F9}" type="pres">
      <dgm:prSet presAssocID="{1C0A4802-C507-4567-B961-35C2737A93A2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E6A073-BD92-4638-A997-4AD14E572638}" type="pres">
      <dgm:prSet presAssocID="{1C0A4802-C507-4567-B961-35C2737A93A2}" presName="negativeSpace" presStyleCnt="0"/>
      <dgm:spPr/>
    </dgm:pt>
    <dgm:pt modelId="{D214D54E-2FCF-452E-8AEB-DA0006217771}" type="pres">
      <dgm:prSet presAssocID="{1C0A4802-C507-4567-B961-35C2737A93A2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6FDDA28-95B1-4F82-98B3-7714916FFDB1}" type="pres">
      <dgm:prSet presAssocID="{D0C89B29-EF45-4BB7-B275-A432EC2B255D}" presName="spaceBetweenRectangles" presStyleCnt="0"/>
      <dgm:spPr/>
    </dgm:pt>
    <dgm:pt modelId="{F46B6424-0876-479F-9559-1E03A3B94C2D}" type="pres">
      <dgm:prSet presAssocID="{5741E5AF-5D9B-41D5-84B4-A618B51574EE}" presName="parentLin" presStyleCnt="0"/>
      <dgm:spPr/>
    </dgm:pt>
    <dgm:pt modelId="{9EF364C1-F30A-4CFA-949C-A97543F78FDA}" type="pres">
      <dgm:prSet presAssocID="{5741E5AF-5D9B-41D5-84B4-A618B51574EE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D1A25B5E-2A5C-4A85-BFDD-1F39A8BB044B}" type="pres">
      <dgm:prSet presAssocID="{5741E5AF-5D9B-41D5-84B4-A618B51574E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2A1064-7FE0-4179-B4BB-842AF0B639ED}" type="pres">
      <dgm:prSet presAssocID="{5741E5AF-5D9B-41D5-84B4-A618B51574EE}" presName="negativeSpace" presStyleCnt="0"/>
      <dgm:spPr/>
    </dgm:pt>
    <dgm:pt modelId="{57C589A6-FA81-453F-A19D-36894B979C0D}" type="pres">
      <dgm:prSet presAssocID="{5741E5AF-5D9B-41D5-84B4-A618B51574EE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1E7C8A2-7C45-4DC7-A7F1-7A25A6BF3A78}" type="presOf" srcId="{792D274B-FE53-430C-AF9F-368844EFA1DB}" destId="{86B73637-D6D0-482D-835C-DD5E1993B419}" srcOrd="0" destOrd="0" presId="urn:microsoft.com/office/officeart/2005/8/layout/list1"/>
    <dgm:cxn modelId="{E74858BD-E514-4C58-A56D-82469F3EEBD9}" srcId="{1C0A4802-C507-4567-B961-35C2737A93A2}" destId="{A10B6C37-96C9-4ABC-8E7C-2F6F37A8E6EA}" srcOrd="0" destOrd="0" parTransId="{B89361EB-07E1-46C9-B443-F5C7595F8805}" sibTransId="{FA666F86-8433-469D-9096-B8EC006D2463}"/>
    <dgm:cxn modelId="{CED377E4-A8F5-4FDE-8A99-6D7D4C647024}" type="presOf" srcId="{36467BA7-E562-460A-A121-D84AB2BF7956}" destId="{D214D54E-2FCF-452E-8AEB-DA0006217771}" srcOrd="0" destOrd="1" presId="urn:microsoft.com/office/officeart/2005/8/layout/list1"/>
    <dgm:cxn modelId="{6D50134E-096B-42B4-8BDC-CC235B74FEA5}" type="presOf" srcId="{1C0A4802-C507-4567-B961-35C2737A93A2}" destId="{EF062EA4-91C6-4E7C-BC48-63F8FA0EB2F9}" srcOrd="1" destOrd="0" presId="urn:microsoft.com/office/officeart/2005/8/layout/list1"/>
    <dgm:cxn modelId="{8AC9BC2D-1AD4-42BB-9F6B-87F96CA46C6F}" srcId="{1C0A4802-C507-4567-B961-35C2737A93A2}" destId="{36467BA7-E562-460A-A121-D84AB2BF7956}" srcOrd="1" destOrd="0" parTransId="{85E26B14-E4F4-46E6-9580-A1EEA0988055}" sibTransId="{7D719391-B428-40CD-9A17-44F3C61B13B2}"/>
    <dgm:cxn modelId="{C94791D2-E9BB-4BE0-9C43-055F295A2F54}" type="presOf" srcId="{1C0A4802-C507-4567-B961-35C2737A93A2}" destId="{61D01A7A-32C2-423F-8769-78EEE0FC143A}" srcOrd="0" destOrd="0" presId="urn:microsoft.com/office/officeart/2005/8/layout/list1"/>
    <dgm:cxn modelId="{4DDBCFAF-DEEB-43CA-B790-EB439F86FAA4}" type="presOf" srcId="{A10B6C37-96C9-4ABC-8E7C-2F6F37A8E6EA}" destId="{D214D54E-2FCF-452E-8AEB-DA0006217771}" srcOrd="0" destOrd="0" presId="urn:microsoft.com/office/officeart/2005/8/layout/list1"/>
    <dgm:cxn modelId="{F382BCE8-6472-441B-99E6-B15F0C5F519A}" srcId="{792D274B-FE53-430C-AF9F-368844EFA1DB}" destId="{1C0A4802-C507-4567-B961-35C2737A93A2}" srcOrd="0" destOrd="0" parTransId="{9092D6C9-2E5B-4136-8A1D-0862E64E838A}" sibTransId="{D0C89B29-EF45-4BB7-B275-A432EC2B255D}"/>
    <dgm:cxn modelId="{0A75B557-F679-4711-9F58-42BAE503664B}" type="presOf" srcId="{5741E5AF-5D9B-41D5-84B4-A618B51574EE}" destId="{D1A25B5E-2A5C-4A85-BFDD-1F39A8BB044B}" srcOrd="1" destOrd="0" presId="urn:microsoft.com/office/officeart/2005/8/layout/list1"/>
    <dgm:cxn modelId="{CB712C55-22A9-4343-A801-D2EAB491443F}" srcId="{792D274B-FE53-430C-AF9F-368844EFA1DB}" destId="{5741E5AF-5D9B-41D5-84B4-A618B51574EE}" srcOrd="1" destOrd="0" parTransId="{D24D83F6-7CA2-4482-ABB4-32C5E55D7CB0}" sibTransId="{6E72295E-723F-46C8-95DA-58B1F1B0A3CB}"/>
    <dgm:cxn modelId="{6151E172-BB67-481F-97D4-CBF09E63DA59}" type="presOf" srcId="{DE714F31-9B3F-4BCA-9641-1C92EFA55D10}" destId="{57C589A6-FA81-453F-A19D-36894B979C0D}" srcOrd="0" destOrd="0" presId="urn:microsoft.com/office/officeart/2005/8/layout/list1"/>
    <dgm:cxn modelId="{00C4C11C-E09A-4602-857F-5A2F36BC8229}" srcId="{5741E5AF-5D9B-41D5-84B4-A618B51574EE}" destId="{DE714F31-9B3F-4BCA-9641-1C92EFA55D10}" srcOrd="0" destOrd="0" parTransId="{B2ABD2C9-811D-4C0C-BE0A-9981B11E144F}" sibTransId="{E86209A6-1F39-4096-ABB2-8E411A0FA870}"/>
    <dgm:cxn modelId="{5EE31DC9-1E5C-4A80-9EFC-5ACCAD134B00}" type="presOf" srcId="{5741E5AF-5D9B-41D5-84B4-A618B51574EE}" destId="{9EF364C1-F30A-4CFA-949C-A97543F78FDA}" srcOrd="0" destOrd="0" presId="urn:microsoft.com/office/officeart/2005/8/layout/list1"/>
    <dgm:cxn modelId="{BA8C5814-7999-40BC-922C-27C17354522E}" type="presParOf" srcId="{86B73637-D6D0-482D-835C-DD5E1993B419}" destId="{0CF32EA4-B36F-43B0-B50D-16917C3E3281}" srcOrd="0" destOrd="0" presId="urn:microsoft.com/office/officeart/2005/8/layout/list1"/>
    <dgm:cxn modelId="{4F2EBE71-C74E-4933-B5D2-22B3E63C8914}" type="presParOf" srcId="{0CF32EA4-B36F-43B0-B50D-16917C3E3281}" destId="{61D01A7A-32C2-423F-8769-78EEE0FC143A}" srcOrd="0" destOrd="0" presId="urn:microsoft.com/office/officeart/2005/8/layout/list1"/>
    <dgm:cxn modelId="{4940BCD2-F566-425A-BD19-B2B61C92A5EB}" type="presParOf" srcId="{0CF32EA4-B36F-43B0-B50D-16917C3E3281}" destId="{EF062EA4-91C6-4E7C-BC48-63F8FA0EB2F9}" srcOrd="1" destOrd="0" presId="urn:microsoft.com/office/officeart/2005/8/layout/list1"/>
    <dgm:cxn modelId="{5D417B0C-09EB-4F7B-9698-E23D13B34F7D}" type="presParOf" srcId="{86B73637-D6D0-482D-835C-DD5E1993B419}" destId="{1CE6A073-BD92-4638-A997-4AD14E572638}" srcOrd="1" destOrd="0" presId="urn:microsoft.com/office/officeart/2005/8/layout/list1"/>
    <dgm:cxn modelId="{8FFCD7B1-DC1F-4B3D-B56C-C393D4A36998}" type="presParOf" srcId="{86B73637-D6D0-482D-835C-DD5E1993B419}" destId="{D214D54E-2FCF-452E-8AEB-DA0006217771}" srcOrd="2" destOrd="0" presId="urn:microsoft.com/office/officeart/2005/8/layout/list1"/>
    <dgm:cxn modelId="{D6CF028D-F7C8-4294-A322-886672446EFE}" type="presParOf" srcId="{86B73637-D6D0-482D-835C-DD5E1993B419}" destId="{46FDDA28-95B1-4F82-98B3-7714916FFDB1}" srcOrd="3" destOrd="0" presId="urn:microsoft.com/office/officeart/2005/8/layout/list1"/>
    <dgm:cxn modelId="{6ABAE9E0-D507-4F08-B212-F0B64FACCC3B}" type="presParOf" srcId="{86B73637-D6D0-482D-835C-DD5E1993B419}" destId="{F46B6424-0876-479F-9559-1E03A3B94C2D}" srcOrd="4" destOrd="0" presId="urn:microsoft.com/office/officeart/2005/8/layout/list1"/>
    <dgm:cxn modelId="{B3AFA4E0-278B-4B0C-AB97-5D650A6DCC2D}" type="presParOf" srcId="{F46B6424-0876-479F-9559-1E03A3B94C2D}" destId="{9EF364C1-F30A-4CFA-949C-A97543F78FDA}" srcOrd="0" destOrd="0" presId="urn:microsoft.com/office/officeart/2005/8/layout/list1"/>
    <dgm:cxn modelId="{1A4F184A-6422-4C99-87DF-20BD673CAA94}" type="presParOf" srcId="{F46B6424-0876-479F-9559-1E03A3B94C2D}" destId="{D1A25B5E-2A5C-4A85-BFDD-1F39A8BB044B}" srcOrd="1" destOrd="0" presId="urn:microsoft.com/office/officeart/2005/8/layout/list1"/>
    <dgm:cxn modelId="{EE1FF6D0-047B-4F15-AAAC-40EA9C2E52D3}" type="presParOf" srcId="{86B73637-D6D0-482D-835C-DD5E1993B419}" destId="{042A1064-7FE0-4179-B4BB-842AF0B639ED}" srcOrd="5" destOrd="0" presId="urn:microsoft.com/office/officeart/2005/8/layout/list1"/>
    <dgm:cxn modelId="{A47DA90A-1B2C-431D-A5A7-6956D604744F}" type="presParOf" srcId="{86B73637-D6D0-482D-835C-DD5E1993B419}" destId="{57C589A6-FA81-453F-A19D-36894B979C0D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5018DEB-2829-44A8-9BB2-638BE1BD828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575F293C-FA93-4889-8E21-1C3486A93FDC}">
      <dgm:prSet/>
      <dgm:spPr/>
      <dgm:t>
        <a:bodyPr/>
        <a:lstStyle/>
        <a:p>
          <a:pPr rtl="0"/>
          <a:r>
            <a:rPr lang="en-US" dirty="0" smtClean="0"/>
            <a:t>Commonly used languages / frameworks</a:t>
          </a:r>
          <a:endParaRPr lang="en-US" dirty="0"/>
        </a:p>
      </dgm:t>
    </dgm:pt>
    <dgm:pt modelId="{2AB0BC61-D7F1-421F-9FFF-3F26803C80AC}" type="parTrans" cxnId="{6A626209-CF4E-4D84-91CD-5A97E7621582}">
      <dgm:prSet/>
      <dgm:spPr/>
      <dgm:t>
        <a:bodyPr/>
        <a:lstStyle/>
        <a:p>
          <a:endParaRPr lang="en-US"/>
        </a:p>
      </dgm:t>
    </dgm:pt>
    <dgm:pt modelId="{F674FB5F-D1E4-4893-AC42-E4E16DC94BFC}" type="sibTrans" cxnId="{6A626209-CF4E-4D84-91CD-5A97E7621582}">
      <dgm:prSet/>
      <dgm:spPr/>
      <dgm:t>
        <a:bodyPr/>
        <a:lstStyle/>
        <a:p>
          <a:endParaRPr lang="en-US"/>
        </a:p>
      </dgm:t>
    </dgm:pt>
    <dgm:pt modelId="{47948E98-6ED9-43B9-8EA5-F7C8B893CD17}" type="pres">
      <dgm:prSet presAssocID="{B5018DEB-2829-44A8-9BB2-638BE1BD828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93D0534-AC79-4238-A9C4-310B38CE7B63}" type="pres">
      <dgm:prSet presAssocID="{575F293C-FA93-4889-8E21-1C3486A93FDC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587B1E-FFB4-4C2B-9896-6BD9ACE51197}" type="presOf" srcId="{575F293C-FA93-4889-8E21-1C3486A93FDC}" destId="{393D0534-AC79-4238-A9C4-310B38CE7B63}" srcOrd="0" destOrd="0" presId="urn:microsoft.com/office/officeart/2005/8/layout/vList2"/>
    <dgm:cxn modelId="{6A626209-CF4E-4D84-91CD-5A97E7621582}" srcId="{B5018DEB-2829-44A8-9BB2-638BE1BD828F}" destId="{575F293C-FA93-4889-8E21-1C3486A93FDC}" srcOrd="0" destOrd="0" parTransId="{2AB0BC61-D7F1-421F-9FFF-3F26803C80AC}" sibTransId="{F674FB5F-D1E4-4893-AC42-E4E16DC94BFC}"/>
    <dgm:cxn modelId="{8C2B6805-1E51-417B-BAAA-3E516462A9AC}" type="presOf" srcId="{B5018DEB-2829-44A8-9BB2-638BE1BD828F}" destId="{47948E98-6ED9-43B9-8EA5-F7C8B893CD17}" srcOrd="0" destOrd="0" presId="urn:microsoft.com/office/officeart/2005/8/layout/vList2"/>
    <dgm:cxn modelId="{C599BC38-D480-4787-94B8-CBFE5EE790D9}" type="presParOf" srcId="{47948E98-6ED9-43B9-8EA5-F7C8B893CD17}" destId="{393D0534-AC79-4238-A9C4-310B38CE7B63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4AB072F-0F41-49FB-854C-BA107CE52D8B}" type="doc">
      <dgm:prSet loTypeId="urn:microsoft.com/office/officeart/2005/8/layout/vList5" loCatId="list" qsTypeId="urn:microsoft.com/office/officeart/2005/8/quickstyle/simple1" qsCatId="simple" csTypeId="urn:microsoft.com/office/officeart/2005/8/colors/colorful3" csCatId="colorful"/>
      <dgm:spPr/>
      <dgm:t>
        <a:bodyPr/>
        <a:lstStyle/>
        <a:p>
          <a:endParaRPr lang="en-US"/>
        </a:p>
      </dgm:t>
    </dgm:pt>
    <dgm:pt modelId="{C741CC9F-5A7F-4240-A22F-7295C00F0F88}">
      <dgm:prSet/>
      <dgm:spPr/>
      <dgm:t>
        <a:bodyPr/>
        <a:lstStyle/>
        <a:p>
          <a:pPr algn="l" rtl="0"/>
          <a:r>
            <a:rPr lang="en-US" dirty="0" smtClean="0"/>
            <a:t>Html (static)</a:t>
          </a:r>
          <a:endParaRPr lang="en-US" dirty="0"/>
        </a:p>
      </dgm:t>
    </dgm:pt>
    <dgm:pt modelId="{55317CF5-D4CD-48C2-89F4-6770A32BFACF}" type="parTrans" cxnId="{C0447BA7-8DB3-4284-8A93-5B095A11F912}">
      <dgm:prSet/>
      <dgm:spPr/>
      <dgm:t>
        <a:bodyPr/>
        <a:lstStyle/>
        <a:p>
          <a:pPr algn="l"/>
          <a:endParaRPr lang="en-US"/>
        </a:p>
      </dgm:t>
    </dgm:pt>
    <dgm:pt modelId="{5D576D76-E6D6-484A-A612-4579A179B246}" type="sibTrans" cxnId="{C0447BA7-8DB3-4284-8A93-5B095A11F912}">
      <dgm:prSet/>
      <dgm:spPr/>
      <dgm:t>
        <a:bodyPr/>
        <a:lstStyle/>
        <a:p>
          <a:pPr algn="l"/>
          <a:endParaRPr lang="en-US"/>
        </a:p>
      </dgm:t>
    </dgm:pt>
    <dgm:pt modelId="{C09F5F73-1113-44F8-B410-999234926969}">
      <dgm:prSet/>
      <dgm:spPr/>
      <dgm:t>
        <a:bodyPr/>
        <a:lstStyle/>
        <a:p>
          <a:pPr algn="l" rtl="0"/>
          <a:r>
            <a:rPr lang="en-US" dirty="0" smtClean="0"/>
            <a:t>PHP</a:t>
          </a:r>
          <a:endParaRPr lang="en-US" dirty="0"/>
        </a:p>
      </dgm:t>
    </dgm:pt>
    <dgm:pt modelId="{F02F2C71-1017-4642-AD01-CE90360AEDB2}" type="parTrans" cxnId="{00051A95-D9FC-4A50-884C-47AB2E01B17C}">
      <dgm:prSet/>
      <dgm:spPr/>
      <dgm:t>
        <a:bodyPr/>
        <a:lstStyle/>
        <a:p>
          <a:pPr algn="l"/>
          <a:endParaRPr lang="en-US"/>
        </a:p>
      </dgm:t>
    </dgm:pt>
    <dgm:pt modelId="{FC63E57C-CA50-4E2A-BB84-F6C8755273B6}" type="sibTrans" cxnId="{00051A95-D9FC-4A50-884C-47AB2E01B17C}">
      <dgm:prSet/>
      <dgm:spPr/>
      <dgm:t>
        <a:bodyPr/>
        <a:lstStyle/>
        <a:p>
          <a:pPr algn="l"/>
          <a:endParaRPr lang="en-US"/>
        </a:p>
      </dgm:t>
    </dgm:pt>
    <dgm:pt modelId="{605EC344-5DD6-4CE9-8B18-F5A3A4DFEE50}">
      <dgm:prSet/>
      <dgm:spPr/>
      <dgm:t>
        <a:bodyPr/>
        <a:lstStyle/>
        <a:p>
          <a:pPr algn="l" rtl="0"/>
          <a:r>
            <a:rPr lang="en-US" dirty="0" smtClean="0"/>
            <a:t>Java / JSP</a:t>
          </a:r>
          <a:endParaRPr lang="en-US" dirty="0"/>
        </a:p>
      </dgm:t>
    </dgm:pt>
    <dgm:pt modelId="{889B5093-C93B-41E8-BA4C-4825A07E73E6}" type="parTrans" cxnId="{1E657085-4CC4-42C9-805B-6A422D03ADFF}">
      <dgm:prSet/>
      <dgm:spPr/>
      <dgm:t>
        <a:bodyPr/>
        <a:lstStyle/>
        <a:p>
          <a:pPr algn="l"/>
          <a:endParaRPr lang="en-US"/>
        </a:p>
      </dgm:t>
    </dgm:pt>
    <dgm:pt modelId="{91F3C930-CF98-419A-8470-3989C687794E}" type="sibTrans" cxnId="{1E657085-4CC4-42C9-805B-6A422D03ADFF}">
      <dgm:prSet/>
      <dgm:spPr/>
      <dgm:t>
        <a:bodyPr/>
        <a:lstStyle/>
        <a:p>
          <a:pPr algn="l"/>
          <a:endParaRPr lang="en-US"/>
        </a:p>
      </dgm:t>
    </dgm:pt>
    <dgm:pt modelId="{112BD3C6-A822-4C1D-88A4-A22AE87EC8D1}">
      <dgm:prSet/>
      <dgm:spPr/>
      <dgm:t>
        <a:bodyPr/>
        <a:lstStyle/>
        <a:p>
          <a:pPr algn="l" rtl="0"/>
          <a:r>
            <a:rPr lang="en-US" dirty="0" smtClean="0"/>
            <a:t>ASP</a:t>
          </a:r>
          <a:endParaRPr lang="en-US" dirty="0"/>
        </a:p>
      </dgm:t>
    </dgm:pt>
    <dgm:pt modelId="{C06D8057-797D-475A-B99D-50907407AA51}" type="parTrans" cxnId="{C5D628C3-48E8-4C1D-83B4-7B62651D008B}">
      <dgm:prSet/>
      <dgm:spPr/>
      <dgm:t>
        <a:bodyPr/>
        <a:lstStyle/>
        <a:p>
          <a:pPr algn="l"/>
          <a:endParaRPr lang="en-US"/>
        </a:p>
      </dgm:t>
    </dgm:pt>
    <dgm:pt modelId="{9820088A-5895-4960-A6FF-D26F70C4B0AA}" type="sibTrans" cxnId="{C5D628C3-48E8-4C1D-83B4-7B62651D008B}">
      <dgm:prSet/>
      <dgm:spPr/>
      <dgm:t>
        <a:bodyPr/>
        <a:lstStyle/>
        <a:p>
          <a:pPr algn="l"/>
          <a:endParaRPr lang="en-US"/>
        </a:p>
      </dgm:t>
    </dgm:pt>
    <dgm:pt modelId="{0003302C-94C7-4D0A-B397-4EF0C4B32D35}">
      <dgm:prSet/>
      <dgm:spPr/>
      <dgm:t>
        <a:bodyPr/>
        <a:lstStyle/>
        <a:p>
          <a:pPr algn="l" rtl="0"/>
          <a:r>
            <a:rPr lang="en-US" dirty="0" smtClean="0"/>
            <a:t>Python</a:t>
          </a:r>
          <a:endParaRPr lang="en-US" dirty="0"/>
        </a:p>
      </dgm:t>
    </dgm:pt>
    <dgm:pt modelId="{A37B625D-169E-4C0C-8E86-4667648B81F7}" type="parTrans" cxnId="{E94CCD9D-23B7-4AE6-B0C3-A895BFEA236A}">
      <dgm:prSet/>
      <dgm:spPr/>
      <dgm:t>
        <a:bodyPr/>
        <a:lstStyle/>
        <a:p>
          <a:pPr algn="l"/>
          <a:endParaRPr lang="en-US"/>
        </a:p>
      </dgm:t>
    </dgm:pt>
    <dgm:pt modelId="{90EFDD65-F478-4200-B0B7-5F73A4458B43}" type="sibTrans" cxnId="{E94CCD9D-23B7-4AE6-B0C3-A895BFEA236A}">
      <dgm:prSet/>
      <dgm:spPr/>
      <dgm:t>
        <a:bodyPr/>
        <a:lstStyle/>
        <a:p>
          <a:pPr algn="l"/>
          <a:endParaRPr lang="en-US"/>
        </a:p>
      </dgm:t>
    </dgm:pt>
    <dgm:pt modelId="{6D2C8A4D-D0D4-4A13-8D8B-74395B3E904C}">
      <dgm:prSet/>
      <dgm:spPr/>
      <dgm:t>
        <a:bodyPr/>
        <a:lstStyle/>
        <a:p>
          <a:pPr algn="l" rtl="0"/>
          <a:r>
            <a:rPr lang="en-US" dirty="0" smtClean="0"/>
            <a:t>C/C++/C#</a:t>
          </a:r>
          <a:endParaRPr lang="en-US" dirty="0"/>
        </a:p>
      </dgm:t>
    </dgm:pt>
    <dgm:pt modelId="{C7FB08C7-973C-42B1-9DF7-28B02077D9E9}" type="parTrans" cxnId="{B5DEE8F5-22A2-4B6F-A997-54B3D67A8C64}">
      <dgm:prSet/>
      <dgm:spPr/>
      <dgm:t>
        <a:bodyPr/>
        <a:lstStyle/>
        <a:p>
          <a:pPr algn="l"/>
          <a:endParaRPr lang="en-US"/>
        </a:p>
      </dgm:t>
    </dgm:pt>
    <dgm:pt modelId="{522C961D-EB77-4B2F-A771-CDC2675935F8}" type="sibTrans" cxnId="{B5DEE8F5-22A2-4B6F-A997-54B3D67A8C64}">
      <dgm:prSet/>
      <dgm:spPr/>
      <dgm:t>
        <a:bodyPr/>
        <a:lstStyle/>
        <a:p>
          <a:pPr algn="l"/>
          <a:endParaRPr lang="en-US"/>
        </a:p>
      </dgm:t>
    </dgm:pt>
    <dgm:pt modelId="{A41F53B1-50DC-4B0B-8093-E4C78EF999EA}">
      <dgm:prSet/>
      <dgm:spPr/>
      <dgm:t>
        <a:bodyPr/>
        <a:lstStyle/>
        <a:p>
          <a:pPr algn="l" rtl="0"/>
          <a:r>
            <a:rPr lang="en-US" dirty="0" smtClean="0"/>
            <a:t>Ruby on Rails</a:t>
          </a:r>
          <a:endParaRPr lang="en-US" dirty="0"/>
        </a:p>
      </dgm:t>
    </dgm:pt>
    <dgm:pt modelId="{55112E81-7964-4E59-96B3-B69FC7C57E01}" type="parTrans" cxnId="{5D153B9B-32AB-4CB7-A5AA-742138AF77CF}">
      <dgm:prSet/>
      <dgm:spPr/>
      <dgm:t>
        <a:bodyPr/>
        <a:lstStyle/>
        <a:p>
          <a:pPr algn="l"/>
          <a:endParaRPr lang="en-US"/>
        </a:p>
      </dgm:t>
    </dgm:pt>
    <dgm:pt modelId="{A3BD71F5-86EE-4A2A-BCE5-285BC802A2A5}" type="sibTrans" cxnId="{5D153B9B-32AB-4CB7-A5AA-742138AF77CF}">
      <dgm:prSet/>
      <dgm:spPr/>
      <dgm:t>
        <a:bodyPr/>
        <a:lstStyle/>
        <a:p>
          <a:pPr algn="l"/>
          <a:endParaRPr lang="en-US"/>
        </a:p>
      </dgm:t>
    </dgm:pt>
    <dgm:pt modelId="{42BC1BDB-6B99-41EC-A421-BE108404F813}">
      <dgm:prSet/>
      <dgm:spPr/>
      <dgm:t>
        <a:bodyPr/>
        <a:lstStyle/>
        <a:p>
          <a:pPr algn="l" rtl="0"/>
          <a:r>
            <a:rPr lang="en-US" dirty="0" smtClean="0"/>
            <a:t>ColdFusion</a:t>
          </a:r>
          <a:endParaRPr lang="en-US" dirty="0"/>
        </a:p>
      </dgm:t>
    </dgm:pt>
    <dgm:pt modelId="{C75F5DE9-30D2-4590-A94A-BC4BFFEF4492}" type="parTrans" cxnId="{54BE792F-1F57-4842-85AD-8437DE615481}">
      <dgm:prSet/>
      <dgm:spPr/>
      <dgm:t>
        <a:bodyPr/>
        <a:lstStyle/>
        <a:p>
          <a:pPr algn="l"/>
          <a:endParaRPr lang="en-US"/>
        </a:p>
      </dgm:t>
    </dgm:pt>
    <dgm:pt modelId="{AE5C6B24-6A36-4A5C-946F-EFA00BCFB430}" type="sibTrans" cxnId="{54BE792F-1F57-4842-85AD-8437DE615481}">
      <dgm:prSet/>
      <dgm:spPr/>
      <dgm:t>
        <a:bodyPr/>
        <a:lstStyle/>
        <a:p>
          <a:pPr algn="l"/>
          <a:endParaRPr lang="en-US"/>
        </a:p>
      </dgm:t>
    </dgm:pt>
    <dgm:pt modelId="{0653D23C-D836-48D0-8151-9CFF09611CFD}">
      <dgm:prSet/>
      <dgm:spPr/>
      <dgm:t>
        <a:bodyPr/>
        <a:lstStyle/>
        <a:p>
          <a:pPr algn="l" rtl="0"/>
          <a:r>
            <a:rPr lang="en-US" dirty="0" smtClean="0"/>
            <a:t>Others..</a:t>
          </a:r>
          <a:endParaRPr lang="en-US" dirty="0"/>
        </a:p>
      </dgm:t>
    </dgm:pt>
    <dgm:pt modelId="{714A2345-37F1-4B49-8A21-C581DB519E36}" type="parTrans" cxnId="{F16CFB04-A55B-4FF4-A235-0CAA1738EA65}">
      <dgm:prSet/>
      <dgm:spPr/>
      <dgm:t>
        <a:bodyPr/>
        <a:lstStyle/>
        <a:p>
          <a:pPr algn="l"/>
          <a:endParaRPr lang="en-US"/>
        </a:p>
      </dgm:t>
    </dgm:pt>
    <dgm:pt modelId="{9F947F83-5E97-4A86-BB95-098EB9489F69}" type="sibTrans" cxnId="{F16CFB04-A55B-4FF4-A235-0CAA1738EA65}">
      <dgm:prSet/>
      <dgm:spPr/>
      <dgm:t>
        <a:bodyPr/>
        <a:lstStyle/>
        <a:p>
          <a:pPr algn="l"/>
          <a:endParaRPr lang="en-US"/>
        </a:p>
      </dgm:t>
    </dgm:pt>
    <dgm:pt modelId="{DCBD238F-186F-48A9-BDDA-8D350B2492AF}" type="pres">
      <dgm:prSet presAssocID="{84AB072F-0F41-49FB-854C-BA107CE52D8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D9E4AA6-4D42-4C6A-A3E0-5BD9E0F41833}" type="pres">
      <dgm:prSet presAssocID="{C741CC9F-5A7F-4240-A22F-7295C00F0F88}" presName="linNode" presStyleCnt="0"/>
      <dgm:spPr/>
    </dgm:pt>
    <dgm:pt modelId="{25ADBEAF-76C4-41C9-8BA7-62F8DE81F092}" type="pres">
      <dgm:prSet presAssocID="{C741CC9F-5A7F-4240-A22F-7295C00F0F88}" presName="parentText" presStyleLbl="node1" presStyleIdx="0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52F557-D6EB-4883-AC6E-F3E6C61E6281}" type="pres">
      <dgm:prSet presAssocID="{5D576D76-E6D6-484A-A612-4579A179B246}" presName="sp" presStyleCnt="0"/>
      <dgm:spPr/>
    </dgm:pt>
    <dgm:pt modelId="{6ED30D53-CBAF-4C1C-A5AE-7553C2F9636F}" type="pres">
      <dgm:prSet presAssocID="{C09F5F73-1113-44F8-B410-999234926969}" presName="linNode" presStyleCnt="0"/>
      <dgm:spPr/>
    </dgm:pt>
    <dgm:pt modelId="{0973ADB4-FA18-4A6C-922A-16C93396155E}" type="pres">
      <dgm:prSet presAssocID="{C09F5F73-1113-44F8-B410-999234926969}" presName="parentText" presStyleLbl="node1" presStyleIdx="1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A381EF-919C-4682-B54D-8840C3C7869D}" type="pres">
      <dgm:prSet presAssocID="{FC63E57C-CA50-4E2A-BB84-F6C8755273B6}" presName="sp" presStyleCnt="0"/>
      <dgm:spPr/>
    </dgm:pt>
    <dgm:pt modelId="{A3E193FB-2456-4970-9285-F802CD607F59}" type="pres">
      <dgm:prSet presAssocID="{605EC344-5DD6-4CE9-8B18-F5A3A4DFEE50}" presName="linNode" presStyleCnt="0"/>
      <dgm:spPr/>
    </dgm:pt>
    <dgm:pt modelId="{D71FB3E5-1523-4759-B8FD-8F425C4A03C8}" type="pres">
      <dgm:prSet presAssocID="{605EC344-5DD6-4CE9-8B18-F5A3A4DFEE50}" presName="parentText" presStyleLbl="node1" presStyleIdx="2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0708EC-D2B4-4824-9D13-8D414CF28C4B}" type="pres">
      <dgm:prSet presAssocID="{91F3C930-CF98-419A-8470-3989C687794E}" presName="sp" presStyleCnt="0"/>
      <dgm:spPr/>
    </dgm:pt>
    <dgm:pt modelId="{5BB581E1-A2F0-406C-BF37-8A373CF46FBF}" type="pres">
      <dgm:prSet presAssocID="{112BD3C6-A822-4C1D-88A4-A22AE87EC8D1}" presName="linNode" presStyleCnt="0"/>
      <dgm:spPr/>
    </dgm:pt>
    <dgm:pt modelId="{3D66E644-B725-43D4-BA39-A51C221CDA3D}" type="pres">
      <dgm:prSet presAssocID="{112BD3C6-A822-4C1D-88A4-A22AE87EC8D1}" presName="parentText" presStyleLbl="node1" presStyleIdx="3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44B45A-A418-4103-B89D-43E7F9530CA8}" type="pres">
      <dgm:prSet presAssocID="{9820088A-5895-4960-A6FF-D26F70C4B0AA}" presName="sp" presStyleCnt="0"/>
      <dgm:spPr/>
    </dgm:pt>
    <dgm:pt modelId="{EB2AAB1D-CBE7-461F-B772-5EB9D2374CFA}" type="pres">
      <dgm:prSet presAssocID="{0003302C-94C7-4D0A-B397-4EF0C4B32D35}" presName="linNode" presStyleCnt="0"/>
      <dgm:spPr/>
    </dgm:pt>
    <dgm:pt modelId="{F958C395-B3F3-4FD0-85FE-EFEE1D0FA885}" type="pres">
      <dgm:prSet presAssocID="{0003302C-94C7-4D0A-B397-4EF0C4B32D35}" presName="parentText" presStyleLbl="node1" presStyleIdx="4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1C1ACF-10CB-4204-BDEF-805475056B56}" type="pres">
      <dgm:prSet presAssocID="{90EFDD65-F478-4200-B0B7-5F73A4458B43}" presName="sp" presStyleCnt="0"/>
      <dgm:spPr/>
    </dgm:pt>
    <dgm:pt modelId="{34B68AAB-D344-4BB1-A77B-EE15F5B8BCF2}" type="pres">
      <dgm:prSet presAssocID="{6D2C8A4D-D0D4-4A13-8D8B-74395B3E904C}" presName="linNode" presStyleCnt="0"/>
      <dgm:spPr/>
    </dgm:pt>
    <dgm:pt modelId="{6BB763C9-88FD-4213-B230-B20C82B45ECE}" type="pres">
      <dgm:prSet presAssocID="{6D2C8A4D-D0D4-4A13-8D8B-74395B3E904C}" presName="parentText" presStyleLbl="node1" presStyleIdx="5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6BF8AB-8AB0-4916-A889-C7E11637C673}" type="pres">
      <dgm:prSet presAssocID="{522C961D-EB77-4B2F-A771-CDC2675935F8}" presName="sp" presStyleCnt="0"/>
      <dgm:spPr/>
    </dgm:pt>
    <dgm:pt modelId="{11C5D4B6-5907-4512-B26D-9B146C5B923F}" type="pres">
      <dgm:prSet presAssocID="{A41F53B1-50DC-4B0B-8093-E4C78EF999EA}" presName="linNode" presStyleCnt="0"/>
      <dgm:spPr/>
    </dgm:pt>
    <dgm:pt modelId="{6D169032-110E-4B2C-8FBF-1E2F5A4A754F}" type="pres">
      <dgm:prSet presAssocID="{A41F53B1-50DC-4B0B-8093-E4C78EF999EA}" presName="parentText" presStyleLbl="node1" presStyleIdx="6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3310F0-74DE-4FD8-9CD3-CB41CD20F667}" type="pres">
      <dgm:prSet presAssocID="{A3BD71F5-86EE-4A2A-BCE5-285BC802A2A5}" presName="sp" presStyleCnt="0"/>
      <dgm:spPr/>
    </dgm:pt>
    <dgm:pt modelId="{71DD74CB-FDB5-4DE1-BFBD-ED9890F53C4F}" type="pres">
      <dgm:prSet presAssocID="{42BC1BDB-6B99-41EC-A421-BE108404F813}" presName="linNode" presStyleCnt="0"/>
      <dgm:spPr/>
    </dgm:pt>
    <dgm:pt modelId="{F9B3C48B-008E-4579-9605-C54B195ED520}" type="pres">
      <dgm:prSet presAssocID="{42BC1BDB-6B99-41EC-A421-BE108404F813}" presName="parentText" presStyleLbl="node1" presStyleIdx="7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4B90FB-1C31-44D8-82C3-33636094D171}" type="pres">
      <dgm:prSet presAssocID="{AE5C6B24-6A36-4A5C-946F-EFA00BCFB430}" presName="sp" presStyleCnt="0"/>
      <dgm:spPr/>
    </dgm:pt>
    <dgm:pt modelId="{868DF955-1A92-4DF0-A103-4588230F0FE3}" type="pres">
      <dgm:prSet presAssocID="{0653D23C-D836-48D0-8151-9CFF09611CFD}" presName="linNode" presStyleCnt="0"/>
      <dgm:spPr/>
    </dgm:pt>
    <dgm:pt modelId="{319F6ECC-6567-4032-825E-1781029FE77F}" type="pres">
      <dgm:prSet presAssocID="{0653D23C-D836-48D0-8151-9CFF09611CFD}" presName="parentText" presStyleLbl="node1" presStyleIdx="8" presStyleCnt="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F681358-ADF7-4E41-BE2E-10D0C7EC013A}" type="presOf" srcId="{0653D23C-D836-48D0-8151-9CFF09611CFD}" destId="{319F6ECC-6567-4032-825E-1781029FE77F}" srcOrd="0" destOrd="0" presId="urn:microsoft.com/office/officeart/2005/8/layout/vList5"/>
    <dgm:cxn modelId="{DAE1817C-FBD0-4D00-A9C4-0417F11477C7}" type="presOf" srcId="{84AB072F-0F41-49FB-854C-BA107CE52D8B}" destId="{DCBD238F-186F-48A9-BDDA-8D350B2492AF}" srcOrd="0" destOrd="0" presId="urn:microsoft.com/office/officeart/2005/8/layout/vList5"/>
    <dgm:cxn modelId="{FEDB0CA4-59BC-4515-84B5-89FF07B6D266}" type="presOf" srcId="{C741CC9F-5A7F-4240-A22F-7295C00F0F88}" destId="{25ADBEAF-76C4-41C9-8BA7-62F8DE81F092}" srcOrd="0" destOrd="0" presId="urn:microsoft.com/office/officeart/2005/8/layout/vList5"/>
    <dgm:cxn modelId="{74E939AB-61C3-4DEB-A5EE-C70E321C8049}" type="presOf" srcId="{C09F5F73-1113-44F8-B410-999234926969}" destId="{0973ADB4-FA18-4A6C-922A-16C93396155E}" srcOrd="0" destOrd="0" presId="urn:microsoft.com/office/officeart/2005/8/layout/vList5"/>
    <dgm:cxn modelId="{AD912EE6-C9AA-41C2-A7FB-0C061FBF6C15}" type="presOf" srcId="{112BD3C6-A822-4C1D-88A4-A22AE87EC8D1}" destId="{3D66E644-B725-43D4-BA39-A51C221CDA3D}" srcOrd="0" destOrd="0" presId="urn:microsoft.com/office/officeart/2005/8/layout/vList5"/>
    <dgm:cxn modelId="{54BE792F-1F57-4842-85AD-8437DE615481}" srcId="{84AB072F-0F41-49FB-854C-BA107CE52D8B}" destId="{42BC1BDB-6B99-41EC-A421-BE108404F813}" srcOrd="7" destOrd="0" parTransId="{C75F5DE9-30D2-4590-A94A-BC4BFFEF4492}" sibTransId="{AE5C6B24-6A36-4A5C-946F-EFA00BCFB430}"/>
    <dgm:cxn modelId="{5D153B9B-32AB-4CB7-A5AA-742138AF77CF}" srcId="{84AB072F-0F41-49FB-854C-BA107CE52D8B}" destId="{A41F53B1-50DC-4B0B-8093-E4C78EF999EA}" srcOrd="6" destOrd="0" parTransId="{55112E81-7964-4E59-96B3-B69FC7C57E01}" sibTransId="{A3BD71F5-86EE-4A2A-BCE5-285BC802A2A5}"/>
    <dgm:cxn modelId="{184FABF1-7F50-445C-B6BA-D7A2B07DDF0E}" type="presOf" srcId="{6D2C8A4D-D0D4-4A13-8D8B-74395B3E904C}" destId="{6BB763C9-88FD-4213-B230-B20C82B45ECE}" srcOrd="0" destOrd="0" presId="urn:microsoft.com/office/officeart/2005/8/layout/vList5"/>
    <dgm:cxn modelId="{FAAC0E20-3D43-4C08-9336-673A8C0E6942}" type="presOf" srcId="{A41F53B1-50DC-4B0B-8093-E4C78EF999EA}" destId="{6D169032-110E-4B2C-8FBF-1E2F5A4A754F}" srcOrd="0" destOrd="0" presId="urn:microsoft.com/office/officeart/2005/8/layout/vList5"/>
    <dgm:cxn modelId="{D25F1981-2011-48F8-A797-177D61DC11A3}" type="presOf" srcId="{0003302C-94C7-4D0A-B397-4EF0C4B32D35}" destId="{F958C395-B3F3-4FD0-85FE-EFEE1D0FA885}" srcOrd="0" destOrd="0" presId="urn:microsoft.com/office/officeart/2005/8/layout/vList5"/>
    <dgm:cxn modelId="{F16CFB04-A55B-4FF4-A235-0CAA1738EA65}" srcId="{84AB072F-0F41-49FB-854C-BA107CE52D8B}" destId="{0653D23C-D836-48D0-8151-9CFF09611CFD}" srcOrd="8" destOrd="0" parTransId="{714A2345-37F1-4B49-8A21-C581DB519E36}" sibTransId="{9F947F83-5E97-4A86-BB95-098EB9489F69}"/>
    <dgm:cxn modelId="{28AF5F0A-71BE-4C78-8BAB-8FA61B40BC36}" type="presOf" srcId="{605EC344-5DD6-4CE9-8B18-F5A3A4DFEE50}" destId="{D71FB3E5-1523-4759-B8FD-8F425C4A03C8}" srcOrd="0" destOrd="0" presId="urn:microsoft.com/office/officeart/2005/8/layout/vList5"/>
    <dgm:cxn modelId="{1E657085-4CC4-42C9-805B-6A422D03ADFF}" srcId="{84AB072F-0F41-49FB-854C-BA107CE52D8B}" destId="{605EC344-5DD6-4CE9-8B18-F5A3A4DFEE50}" srcOrd="2" destOrd="0" parTransId="{889B5093-C93B-41E8-BA4C-4825A07E73E6}" sibTransId="{91F3C930-CF98-419A-8470-3989C687794E}"/>
    <dgm:cxn modelId="{00051A95-D9FC-4A50-884C-47AB2E01B17C}" srcId="{84AB072F-0F41-49FB-854C-BA107CE52D8B}" destId="{C09F5F73-1113-44F8-B410-999234926969}" srcOrd="1" destOrd="0" parTransId="{F02F2C71-1017-4642-AD01-CE90360AEDB2}" sibTransId="{FC63E57C-CA50-4E2A-BB84-F6C8755273B6}"/>
    <dgm:cxn modelId="{C0447BA7-8DB3-4284-8A93-5B095A11F912}" srcId="{84AB072F-0F41-49FB-854C-BA107CE52D8B}" destId="{C741CC9F-5A7F-4240-A22F-7295C00F0F88}" srcOrd="0" destOrd="0" parTransId="{55317CF5-D4CD-48C2-89F4-6770A32BFACF}" sibTransId="{5D576D76-E6D6-484A-A612-4579A179B246}"/>
    <dgm:cxn modelId="{E94CCD9D-23B7-4AE6-B0C3-A895BFEA236A}" srcId="{84AB072F-0F41-49FB-854C-BA107CE52D8B}" destId="{0003302C-94C7-4D0A-B397-4EF0C4B32D35}" srcOrd="4" destOrd="0" parTransId="{A37B625D-169E-4C0C-8E86-4667648B81F7}" sibTransId="{90EFDD65-F478-4200-B0B7-5F73A4458B43}"/>
    <dgm:cxn modelId="{B5DEE8F5-22A2-4B6F-A997-54B3D67A8C64}" srcId="{84AB072F-0F41-49FB-854C-BA107CE52D8B}" destId="{6D2C8A4D-D0D4-4A13-8D8B-74395B3E904C}" srcOrd="5" destOrd="0" parTransId="{C7FB08C7-973C-42B1-9DF7-28B02077D9E9}" sibTransId="{522C961D-EB77-4B2F-A771-CDC2675935F8}"/>
    <dgm:cxn modelId="{C5D628C3-48E8-4C1D-83B4-7B62651D008B}" srcId="{84AB072F-0F41-49FB-854C-BA107CE52D8B}" destId="{112BD3C6-A822-4C1D-88A4-A22AE87EC8D1}" srcOrd="3" destOrd="0" parTransId="{C06D8057-797D-475A-B99D-50907407AA51}" sibTransId="{9820088A-5895-4960-A6FF-D26F70C4B0AA}"/>
    <dgm:cxn modelId="{17A1A757-8B4D-423A-AE6E-107B08F9883E}" type="presOf" srcId="{42BC1BDB-6B99-41EC-A421-BE108404F813}" destId="{F9B3C48B-008E-4579-9605-C54B195ED520}" srcOrd="0" destOrd="0" presId="urn:microsoft.com/office/officeart/2005/8/layout/vList5"/>
    <dgm:cxn modelId="{F1767503-9E2E-4CC3-B896-9E297A68AF2D}" type="presParOf" srcId="{DCBD238F-186F-48A9-BDDA-8D350B2492AF}" destId="{9D9E4AA6-4D42-4C6A-A3E0-5BD9E0F41833}" srcOrd="0" destOrd="0" presId="urn:microsoft.com/office/officeart/2005/8/layout/vList5"/>
    <dgm:cxn modelId="{B0A4CF6B-CC13-4DAE-A350-05B5AAEE9573}" type="presParOf" srcId="{9D9E4AA6-4D42-4C6A-A3E0-5BD9E0F41833}" destId="{25ADBEAF-76C4-41C9-8BA7-62F8DE81F092}" srcOrd="0" destOrd="0" presId="urn:microsoft.com/office/officeart/2005/8/layout/vList5"/>
    <dgm:cxn modelId="{CD8EA387-3FE3-477E-A0FF-E07EFCBF8C0F}" type="presParOf" srcId="{DCBD238F-186F-48A9-BDDA-8D350B2492AF}" destId="{7952F557-D6EB-4883-AC6E-F3E6C61E6281}" srcOrd="1" destOrd="0" presId="urn:microsoft.com/office/officeart/2005/8/layout/vList5"/>
    <dgm:cxn modelId="{0D1FA050-D8DE-41A8-81B9-2D915E41AAA8}" type="presParOf" srcId="{DCBD238F-186F-48A9-BDDA-8D350B2492AF}" destId="{6ED30D53-CBAF-4C1C-A5AE-7553C2F9636F}" srcOrd="2" destOrd="0" presId="urn:microsoft.com/office/officeart/2005/8/layout/vList5"/>
    <dgm:cxn modelId="{88527312-243C-4399-BE9E-D99FE22B24BC}" type="presParOf" srcId="{6ED30D53-CBAF-4C1C-A5AE-7553C2F9636F}" destId="{0973ADB4-FA18-4A6C-922A-16C93396155E}" srcOrd="0" destOrd="0" presId="urn:microsoft.com/office/officeart/2005/8/layout/vList5"/>
    <dgm:cxn modelId="{D124ACC7-0E74-438D-AB7E-16CD271D689F}" type="presParOf" srcId="{DCBD238F-186F-48A9-BDDA-8D350B2492AF}" destId="{38A381EF-919C-4682-B54D-8840C3C7869D}" srcOrd="3" destOrd="0" presId="urn:microsoft.com/office/officeart/2005/8/layout/vList5"/>
    <dgm:cxn modelId="{8811B428-FFE8-4171-9FB0-99A7639DF52A}" type="presParOf" srcId="{DCBD238F-186F-48A9-BDDA-8D350B2492AF}" destId="{A3E193FB-2456-4970-9285-F802CD607F59}" srcOrd="4" destOrd="0" presId="urn:microsoft.com/office/officeart/2005/8/layout/vList5"/>
    <dgm:cxn modelId="{35FEDA53-5728-46B2-B128-355EA57919AA}" type="presParOf" srcId="{A3E193FB-2456-4970-9285-F802CD607F59}" destId="{D71FB3E5-1523-4759-B8FD-8F425C4A03C8}" srcOrd="0" destOrd="0" presId="urn:microsoft.com/office/officeart/2005/8/layout/vList5"/>
    <dgm:cxn modelId="{C2B62EE6-07DD-4D9F-94E3-0C18A4FAAFDF}" type="presParOf" srcId="{DCBD238F-186F-48A9-BDDA-8D350B2492AF}" destId="{6E0708EC-D2B4-4824-9D13-8D414CF28C4B}" srcOrd="5" destOrd="0" presId="urn:microsoft.com/office/officeart/2005/8/layout/vList5"/>
    <dgm:cxn modelId="{FE940C9A-C332-4BEE-8ADE-85B1E2325F36}" type="presParOf" srcId="{DCBD238F-186F-48A9-BDDA-8D350B2492AF}" destId="{5BB581E1-A2F0-406C-BF37-8A373CF46FBF}" srcOrd="6" destOrd="0" presId="urn:microsoft.com/office/officeart/2005/8/layout/vList5"/>
    <dgm:cxn modelId="{7627BB28-D994-4AB6-AF31-01C562D10B72}" type="presParOf" srcId="{5BB581E1-A2F0-406C-BF37-8A373CF46FBF}" destId="{3D66E644-B725-43D4-BA39-A51C221CDA3D}" srcOrd="0" destOrd="0" presId="urn:microsoft.com/office/officeart/2005/8/layout/vList5"/>
    <dgm:cxn modelId="{E3D819D1-CBE0-42D2-8414-82FA99DB0912}" type="presParOf" srcId="{DCBD238F-186F-48A9-BDDA-8D350B2492AF}" destId="{5844B45A-A418-4103-B89D-43E7F9530CA8}" srcOrd="7" destOrd="0" presId="urn:microsoft.com/office/officeart/2005/8/layout/vList5"/>
    <dgm:cxn modelId="{CEBFB837-9938-481E-B421-DC6D02D3F54D}" type="presParOf" srcId="{DCBD238F-186F-48A9-BDDA-8D350B2492AF}" destId="{EB2AAB1D-CBE7-461F-B772-5EB9D2374CFA}" srcOrd="8" destOrd="0" presId="urn:microsoft.com/office/officeart/2005/8/layout/vList5"/>
    <dgm:cxn modelId="{DCBC1C58-C4F9-4AEC-A0D4-74C239794860}" type="presParOf" srcId="{EB2AAB1D-CBE7-461F-B772-5EB9D2374CFA}" destId="{F958C395-B3F3-4FD0-85FE-EFEE1D0FA885}" srcOrd="0" destOrd="0" presId="urn:microsoft.com/office/officeart/2005/8/layout/vList5"/>
    <dgm:cxn modelId="{CA88A28D-9D21-4A39-8C15-2E8E835F01E8}" type="presParOf" srcId="{DCBD238F-186F-48A9-BDDA-8D350B2492AF}" destId="{B61C1ACF-10CB-4204-BDEF-805475056B56}" srcOrd="9" destOrd="0" presId="urn:microsoft.com/office/officeart/2005/8/layout/vList5"/>
    <dgm:cxn modelId="{E0AF904B-CC40-43F1-89BD-7B1CB253498F}" type="presParOf" srcId="{DCBD238F-186F-48A9-BDDA-8D350B2492AF}" destId="{34B68AAB-D344-4BB1-A77B-EE15F5B8BCF2}" srcOrd="10" destOrd="0" presId="urn:microsoft.com/office/officeart/2005/8/layout/vList5"/>
    <dgm:cxn modelId="{B7AA00CB-B64C-4864-BAB8-028C887F5CA4}" type="presParOf" srcId="{34B68AAB-D344-4BB1-A77B-EE15F5B8BCF2}" destId="{6BB763C9-88FD-4213-B230-B20C82B45ECE}" srcOrd="0" destOrd="0" presId="urn:microsoft.com/office/officeart/2005/8/layout/vList5"/>
    <dgm:cxn modelId="{B7DA1E9F-AD92-4E52-80D7-BF7F24FA78BA}" type="presParOf" srcId="{DCBD238F-186F-48A9-BDDA-8D350B2492AF}" destId="{306BF8AB-8AB0-4916-A889-C7E11637C673}" srcOrd="11" destOrd="0" presId="urn:microsoft.com/office/officeart/2005/8/layout/vList5"/>
    <dgm:cxn modelId="{C3A28BAA-76F1-4530-8A75-078F36F44C4D}" type="presParOf" srcId="{DCBD238F-186F-48A9-BDDA-8D350B2492AF}" destId="{11C5D4B6-5907-4512-B26D-9B146C5B923F}" srcOrd="12" destOrd="0" presId="urn:microsoft.com/office/officeart/2005/8/layout/vList5"/>
    <dgm:cxn modelId="{BA0430C0-6EC3-47B4-AF75-0F2F219E57B7}" type="presParOf" srcId="{11C5D4B6-5907-4512-B26D-9B146C5B923F}" destId="{6D169032-110E-4B2C-8FBF-1E2F5A4A754F}" srcOrd="0" destOrd="0" presId="urn:microsoft.com/office/officeart/2005/8/layout/vList5"/>
    <dgm:cxn modelId="{55C1AE79-A2AB-484C-BFD0-405CB37F3399}" type="presParOf" srcId="{DCBD238F-186F-48A9-BDDA-8D350B2492AF}" destId="{CD3310F0-74DE-4FD8-9CD3-CB41CD20F667}" srcOrd="13" destOrd="0" presId="urn:microsoft.com/office/officeart/2005/8/layout/vList5"/>
    <dgm:cxn modelId="{31EC9850-B255-478C-AD44-B45562C32471}" type="presParOf" srcId="{DCBD238F-186F-48A9-BDDA-8D350B2492AF}" destId="{71DD74CB-FDB5-4DE1-BFBD-ED9890F53C4F}" srcOrd="14" destOrd="0" presId="urn:microsoft.com/office/officeart/2005/8/layout/vList5"/>
    <dgm:cxn modelId="{DB71FE22-55C8-4F95-B1FB-AF0768A05CB2}" type="presParOf" srcId="{71DD74CB-FDB5-4DE1-BFBD-ED9890F53C4F}" destId="{F9B3C48B-008E-4579-9605-C54B195ED520}" srcOrd="0" destOrd="0" presId="urn:microsoft.com/office/officeart/2005/8/layout/vList5"/>
    <dgm:cxn modelId="{BF3D8C82-8534-49FC-8990-85F3338FCF0B}" type="presParOf" srcId="{DCBD238F-186F-48A9-BDDA-8D350B2492AF}" destId="{F24B90FB-1C31-44D8-82C3-33636094D171}" srcOrd="15" destOrd="0" presId="urn:microsoft.com/office/officeart/2005/8/layout/vList5"/>
    <dgm:cxn modelId="{502DF7BA-44C7-49A0-A2F6-2BAB63298FA7}" type="presParOf" srcId="{DCBD238F-186F-48A9-BDDA-8D350B2492AF}" destId="{868DF955-1A92-4DF0-A103-4588230F0FE3}" srcOrd="16" destOrd="0" presId="urn:microsoft.com/office/officeart/2005/8/layout/vList5"/>
    <dgm:cxn modelId="{33046D62-75C5-415E-87EC-BAB02816A986}" type="presParOf" srcId="{868DF955-1A92-4DF0-A103-4588230F0FE3}" destId="{319F6ECC-6567-4032-825E-1781029FE77F}" srcOrd="0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4158A80-DCF9-48EB-B0B6-74D92711182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FB5EEFB0-89B7-406E-B035-271631064A66}">
      <dgm:prSet/>
      <dgm:spPr/>
      <dgm:t>
        <a:bodyPr/>
        <a:lstStyle/>
        <a:p>
          <a:pPr rtl="0"/>
          <a:r>
            <a:rPr lang="en-US" dirty="0" smtClean="0"/>
            <a:t>HTML</a:t>
          </a:r>
          <a:endParaRPr lang="en-US" dirty="0"/>
        </a:p>
      </dgm:t>
    </dgm:pt>
    <dgm:pt modelId="{57E4D167-CA2A-4741-A898-F67007C22654}" type="parTrans" cxnId="{D2C6F742-E9CF-4DAE-9E25-8F49B7A63A39}">
      <dgm:prSet/>
      <dgm:spPr/>
      <dgm:t>
        <a:bodyPr/>
        <a:lstStyle/>
        <a:p>
          <a:endParaRPr lang="en-US"/>
        </a:p>
      </dgm:t>
    </dgm:pt>
    <dgm:pt modelId="{2AA6F341-458E-4595-A98E-DF59DC798533}" type="sibTrans" cxnId="{D2C6F742-E9CF-4DAE-9E25-8F49B7A63A39}">
      <dgm:prSet/>
      <dgm:spPr/>
      <dgm:t>
        <a:bodyPr/>
        <a:lstStyle/>
        <a:p>
          <a:endParaRPr lang="en-US"/>
        </a:p>
      </dgm:t>
    </dgm:pt>
    <dgm:pt modelId="{52A90BF1-93F3-4596-A128-B5776A55025F}" type="pres">
      <dgm:prSet presAssocID="{E4158A80-DCF9-48EB-B0B6-74D92711182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8C6DF0-9AB2-41EC-8692-34984BD42DFF}" type="pres">
      <dgm:prSet presAssocID="{FB5EEFB0-89B7-406E-B035-271631064A6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C6F742-E9CF-4DAE-9E25-8F49B7A63A39}" srcId="{E4158A80-DCF9-48EB-B0B6-74D92711182F}" destId="{FB5EEFB0-89B7-406E-B035-271631064A66}" srcOrd="0" destOrd="0" parTransId="{57E4D167-CA2A-4741-A898-F67007C22654}" sibTransId="{2AA6F341-458E-4595-A98E-DF59DC798533}"/>
    <dgm:cxn modelId="{72BE4F6E-2390-4EF7-B20A-58A4866336FF}" type="presOf" srcId="{FB5EEFB0-89B7-406E-B035-271631064A66}" destId="{8F8C6DF0-9AB2-41EC-8692-34984BD42DFF}" srcOrd="0" destOrd="0" presId="urn:microsoft.com/office/officeart/2005/8/layout/vList2"/>
    <dgm:cxn modelId="{BEDFC2C9-B4D7-44CA-AC1A-DB6A4122014E}" type="presOf" srcId="{E4158A80-DCF9-48EB-B0B6-74D92711182F}" destId="{52A90BF1-93F3-4596-A128-B5776A55025F}" srcOrd="0" destOrd="0" presId="urn:microsoft.com/office/officeart/2005/8/layout/vList2"/>
    <dgm:cxn modelId="{0C220470-D173-4E04-B948-71D5572501AE}" type="presParOf" srcId="{52A90BF1-93F3-4596-A128-B5776A55025F}" destId="{8F8C6DF0-9AB2-41EC-8692-34984BD42DF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A53B5B-F3FE-4BBB-A347-54713E48B80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3B645B58-EBDC-4E9C-8D85-ED3EA5D77F77}">
      <dgm:prSet/>
      <dgm:spPr/>
      <dgm:t>
        <a:bodyPr/>
        <a:lstStyle/>
        <a:p>
          <a:pPr rtl="0"/>
          <a:r>
            <a:rPr lang="en-US" dirty="0" smtClean="0"/>
            <a:t>PHP</a:t>
          </a:r>
          <a:endParaRPr lang="en-US" dirty="0"/>
        </a:p>
      </dgm:t>
    </dgm:pt>
    <dgm:pt modelId="{192701AC-6EB6-4C4C-BFF5-D4D3290F654E}" type="parTrans" cxnId="{7126479E-74F1-40E4-9B2A-5C261BD6861C}">
      <dgm:prSet/>
      <dgm:spPr/>
      <dgm:t>
        <a:bodyPr/>
        <a:lstStyle/>
        <a:p>
          <a:endParaRPr lang="en-US"/>
        </a:p>
      </dgm:t>
    </dgm:pt>
    <dgm:pt modelId="{536DF0AC-123A-48D6-80D2-2617A3C3CFF0}" type="sibTrans" cxnId="{7126479E-74F1-40E4-9B2A-5C261BD6861C}">
      <dgm:prSet/>
      <dgm:spPr/>
      <dgm:t>
        <a:bodyPr/>
        <a:lstStyle/>
        <a:p>
          <a:endParaRPr lang="en-US"/>
        </a:p>
      </dgm:t>
    </dgm:pt>
    <dgm:pt modelId="{3EF42DA8-B4FC-4FC6-98CD-B13F59A20D55}" type="pres">
      <dgm:prSet presAssocID="{E4A53B5B-F3FE-4BBB-A347-54713E48B80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1052D32-D3FB-4D6B-8E7D-A4BA82E58E3E}" type="pres">
      <dgm:prSet presAssocID="{3B645B58-EBDC-4E9C-8D85-ED3EA5D77F7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4521451-7EED-4427-AA77-3DC6F230542B}" type="presOf" srcId="{3B645B58-EBDC-4E9C-8D85-ED3EA5D77F77}" destId="{B1052D32-D3FB-4D6B-8E7D-A4BA82E58E3E}" srcOrd="0" destOrd="0" presId="urn:microsoft.com/office/officeart/2005/8/layout/vList2"/>
    <dgm:cxn modelId="{7126479E-74F1-40E4-9B2A-5C261BD6861C}" srcId="{E4A53B5B-F3FE-4BBB-A347-54713E48B801}" destId="{3B645B58-EBDC-4E9C-8D85-ED3EA5D77F77}" srcOrd="0" destOrd="0" parTransId="{192701AC-6EB6-4C4C-BFF5-D4D3290F654E}" sibTransId="{536DF0AC-123A-48D6-80D2-2617A3C3CFF0}"/>
    <dgm:cxn modelId="{705CB8B4-51C8-468A-AF20-AC1492B39123}" type="presOf" srcId="{E4A53B5B-F3FE-4BBB-A347-54713E48B801}" destId="{3EF42DA8-B4FC-4FC6-98CD-B13F59A20D55}" srcOrd="0" destOrd="0" presId="urn:microsoft.com/office/officeart/2005/8/layout/vList2"/>
    <dgm:cxn modelId="{09D87AD7-DD94-4855-82B4-FD710004D8A4}" type="presParOf" srcId="{3EF42DA8-B4FC-4FC6-98CD-B13F59A20D55}" destId="{B1052D32-D3FB-4D6B-8E7D-A4BA82E58E3E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A5289C-B62C-4619-ACF7-E63C39FE43F6}">
      <dsp:nvSpPr>
        <dsp:cNvPr id="0" name=""/>
        <dsp:cNvSpPr/>
      </dsp:nvSpPr>
      <dsp:spPr>
        <a:xfrm>
          <a:off x="0" y="15462"/>
          <a:ext cx="7772400" cy="1439099"/>
        </a:xfrm>
        <a:prstGeom prst="round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>
          <a:bevelT w="63500" h="25400"/>
        </a:sp3d>
      </dsp:spPr>
      <dsp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lvl="0" algn="l" defTabSz="2667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CSE3310: Web training </a:t>
          </a:r>
          <a:endParaRPr lang="en-US" sz="6000" kern="1200" dirty="0"/>
        </a:p>
      </dsp:txBody>
      <dsp:txXfrm>
        <a:off x="70251" y="85713"/>
        <a:ext cx="7631898" cy="129859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FB3198-863B-48D7-A6CB-4F6348E97217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Development in PHP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C19E65-9070-4426-A766-152540FF9D22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ome Basics in PHP</a:t>
          </a:r>
          <a:r>
            <a:rPr lang="en-US" sz="3600" kern="1200" baseline="30000" dirty="0" smtClean="0"/>
            <a:t>*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493A97-541C-4BD0-B6D6-DEE5CB85EE53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ample-II</a:t>
          </a:r>
          <a:r>
            <a:rPr lang="en-US" sz="3600" kern="1200" baseline="30000" dirty="0" smtClean="0"/>
            <a:t>*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AC8797-6309-4731-A3B2-B030E14366AD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ample-III</a:t>
          </a:r>
          <a:r>
            <a:rPr lang="en-US" sz="3600" kern="1200" baseline="30000" dirty="0" smtClean="0"/>
            <a:t>*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5A2A16-D1DE-4FAF-9934-4D177ADC08D5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ample-III(b)</a:t>
          </a:r>
          <a:r>
            <a:rPr lang="en-US" sz="3600" kern="1200" baseline="30000" dirty="0" smtClean="0"/>
            <a:t>*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325191-4C17-4DC5-9517-48E1B42C87B8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Sample-III(c)</a:t>
          </a:r>
          <a:r>
            <a:rPr lang="en-US" sz="3600" kern="1200" baseline="30000" dirty="0" smtClean="0"/>
            <a:t>*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E4C9F2-0526-4C6B-AB24-9A1E18A3A911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The Formatting and Creativity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342D2A-DAD7-4EF8-A0E1-7FF060A7A790}">
      <dsp:nvSpPr>
        <dsp:cNvPr id="0" name=""/>
        <dsp:cNvSpPr/>
      </dsp:nvSpPr>
      <dsp:spPr>
        <a:xfrm>
          <a:off x="0" y="36805"/>
          <a:ext cx="8229600" cy="913678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pply Cascade Style Sheets (CSS).</a:t>
          </a:r>
          <a:endParaRPr lang="en-US" sz="2300" kern="1200" dirty="0"/>
        </a:p>
      </dsp:txBody>
      <dsp:txXfrm>
        <a:off x="44602" y="81407"/>
        <a:ext cx="8140396" cy="824474"/>
      </dsp:txXfrm>
    </dsp:sp>
    <dsp:sp modelId="{19F7AAA6-6D13-473B-92C6-9963439A59FB}">
      <dsp:nvSpPr>
        <dsp:cNvPr id="0" name=""/>
        <dsp:cNvSpPr/>
      </dsp:nvSpPr>
      <dsp:spPr>
        <a:xfrm>
          <a:off x="0" y="1016723"/>
          <a:ext cx="8229600" cy="913678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yle for each HTML element can be defined.</a:t>
          </a:r>
          <a:endParaRPr lang="en-US" sz="2300" kern="1200" dirty="0"/>
        </a:p>
      </dsp:txBody>
      <dsp:txXfrm>
        <a:off x="44602" y="1061325"/>
        <a:ext cx="8140396" cy="824474"/>
      </dsp:txXfrm>
    </dsp:sp>
    <dsp:sp modelId="{36C7F7BF-79B2-4D98-AF76-B1B619269A24}">
      <dsp:nvSpPr>
        <dsp:cNvPr id="0" name=""/>
        <dsp:cNvSpPr/>
      </dsp:nvSpPr>
      <dsp:spPr>
        <a:xfrm>
          <a:off x="0" y="1996642"/>
          <a:ext cx="8229600" cy="913678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External, Internal or In-line CSS can be created and used for any HTML file. </a:t>
          </a:r>
          <a:endParaRPr lang="en-US" sz="2300" kern="1200" dirty="0"/>
        </a:p>
      </dsp:txBody>
      <dsp:txXfrm>
        <a:off x="44602" y="2041244"/>
        <a:ext cx="8140396" cy="824474"/>
      </dsp:txXfrm>
    </dsp:sp>
    <dsp:sp modelId="{FA201D1C-FBA1-40E8-9D9B-597C77DAF111}">
      <dsp:nvSpPr>
        <dsp:cNvPr id="0" name=""/>
        <dsp:cNvSpPr/>
      </dsp:nvSpPr>
      <dsp:spPr>
        <a:xfrm>
          <a:off x="0" y="2976560"/>
          <a:ext cx="8229600" cy="913678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However, name of different properties should known along with corresponding possible values. </a:t>
          </a:r>
          <a:endParaRPr lang="en-US" sz="2300" kern="1200" dirty="0"/>
        </a:p>
      </dsp:txBody>
      <dsp:txXfrm>
        <a:off x="44602" y="3021162"/>
        <a:ext cx="8140396" cy="824474"/>
      </dsp:txXfrm>
    </dsp:sp>
    <dsp:sp modelId="{20D4EC6A-8141-4160-9FAC-E0B3347443E4}">
      <dsp:nvSpPr>
        <dsp:cNvPr id="0" name=""/>
        <dsp:cNvSpPr/>
      </dsp:nvSpPr>
      <dsp:spPr>
        <a:xfrm>
          <a:off x="0" y="3956479"/>
          <a:ext cx="8229600" cy="913678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Dreamweaver can simplify the overall process, once learned. </a:t>
          </a:r>
          <a:endParaRPr lang="en-US" sz="2300" kern="1200" dirty="0"/>
        </a:p>
      </dsp:txBody>
      <dsp:txXfrm>
        <a:off x="44602" y="4001081"/>
        <a:ext cx="8140396" cy="824474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CF32B9-47DA-4A19-8764-4F5DE0184F02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Development in ASP .net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9231E-7BA3-427C-A4EB-6A5B396B64FC}">
      <dsp:nvSpPr>
        <dsp:cNvPr id="0" name=""/>
        <dsp:cNvSpPr/>
      </dsp:nvSpPr>
      <dsp:spPr>
        <a:xfrm>
          <a:off x="0" y="5729"/>
          <a:ext cx="6400800" cy="10553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l" defTabSz="1955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400" kern="1200" dirty="0" smtClean="0"/>
            <a:t>A </a:t>
          </a:r>
          <a:r>
            <a:rPr lang="en-US" sz="4400" i="1" kern="1200" dirty="0" smtClean="0"/>
            <a:t>JumpStart</a:t>
          </a:r>
          <a:r>
            <a:rPr lang="en-US" sz="4400" kern="1200" dirty="0" smtClean="0"/>
            <a:t> for Project</a:t>
          </a:r>
          <a:endParaRPr lang="en-US" sz="4400" kern="1200" dirty="0"/>
        </a:p>
      </dsp:txBody>
      <dsp:txXfrm>
        <a:off x="51517" y="57246"/>
        <a:ext cx="6297766" cy="95230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D1DC7-50B0-4CC5-B57D-730D6177FF82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Outline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8E88D4-1A11-4E39-BEA9-F4DFC6035AE6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Introduction to Website development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14D54E-2FCF-452E-8AEB-DA0006217771}">
      <dsp:nvSpPr>
        <dsp:cNvPr id="0" name=""/>
        <dsp:cNvSpPr/>
      </dsp:nvSpPr>
      <dsp:spPr>
        <a:xfrm>
          <a:off x="0" y="402150"/>
          <a:ext cx="8229600" cy="252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20700" rIns="638708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Web pages that are only updated based on changes in the source code. (Static)</a:t>
          </a:r>
          <a:endParaRPr lang="en-US" sz="2500" kern="1200" dirty="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he contents can change due to change in databases or other components even due to user interaction. (Dynamic)</a:t>
          </a:r>
          <a:endParaRPr lang="en-US" sz="2500" kern="1200" dirty="0"/>
        </a:p>
      </dsp:txBody>
      <dsp:txXfrm>
        <a:off x="0" y="402150"/>
        <a:ext cx="8229600" cy="2520000"/>
      </dsp:txXfrm>
    </dsp:sp>
    <dsp:sp modelId="{EF062EA4-91C6-4E7C-BC48-63F8FA0EB2F9}">
      <dsp:nvSpPr>
        <dsp:cNvPr id="0" name=""/>
        <dsp:cNvSpPr/>
      </dsp:nvSpPr>
      <dsp:spPr>
        <a:xfrm>
          <a:off x="411480" y="33150"/>
          <a:ext cx="5760720" cy="738000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Static Vs Dynamic </a:t>
          </a:r>
          <a:endParaRPr lang="en-US" sz="2500" kern="1200" dirty="0"/>
        </a:p>
      </dsp:txBody>
      <dsp:txXfrm>
        <a:off x="447506" y="69176"/>
        <a:ext cx="5688668" cy="665948"/>
      </dsp:txXfrm>
    </dsp:sp>
    <dsp:sp modelId="{57C589A6-FA81-453F-A19D-36894B979C0D}">
      <dsp:nvSpPr>
        <dsp:cNvPr id="0" name=""/>
        <dsp:cNvSpPr/>
      </dsp:nvSpPr>
      <dsp:spPr>
        <a:xfrm>
          <a:off x="0" y="3426150"/>
          <a:ext cx="8229600" cy="14175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520700" rIns="638708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smtClean="0"/>
            <a:t>The type of page can also narrow down the languages that can be used for development.</a:t>
          </a:r>
          <a:endParaRPr lang="en-US" sz="2500" kern="1200" dirty="0"/>
        </a:p>
      </dsp:txBody>
      <dsp:txXfrm>
        <a:off x="0" y="3426150"/>
        <a:ext cx="8229600" cy="1417500"/>
      </dsp:txXfrm>
    </dsp:sp>
    <dsp:sp modelId="{D1A25B5E-2A5C-4A85-BFDD-1F39A8BB044B}">
      <dsp:nvSpPr>
        <dsp:cNvPr id="0" name=""/>
        <dsp:cNvSpPr/>
      </dsp:nvSpPr>
      <dsp:spPr>
        <a:xfrm>
          <a:off x="411480" y="3057150"/>
          <a:ext cx="5760720" cy="738000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Choosing a development Language</a:t>
          </a:r>
          <a:endParaRPr lang="en-US" sz="2500" kern="1200" dirty="0"/>
        </a:p>
      </dsp:txBody>
      <dsp:txXfrm>
        <a:off x="447506" y="3093176"/>
        <a:ext cx="5688668" cy="665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3D0534-AC79-4238-A9C4-310B38CE7B63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Commonly used languages / frameworks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ADBEAF-76C4-41C9-8BA7-62F8DE81F092}">
      <dsp:nvSpPr>
        <dsp:cNvPr id="0" name=""/>
        <dsp:cNvSpPr/>
      </dsp:nvSpPr>
      <dsp:spPr>
        <a:xfrm>
          <a:off x="2633471" y="1377"/>
          <a:ext cx="2962656" cy="521724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Html (static)</a:t>
          </a:r>
          <a:endParaRPr lang="en-US" sz="2600" kern="1200" dirty="0"/>
        </a:p>
      </dsp:txBody>
      <dsp:txXfrm>
        <a:off x="2658939" y="26845"/>
        <a:ext cx="2911720" cy="470788"/>
      </dsp:txXfrm>
    </dsp:sp>
    <dsp:sp modelId="{0973ADB4-FA18-4A6C-922A-16C93396155E}">
      <dsp:nvSpPr>
        <dsp:cNvPr id="0" name=""/>
        <dsp:cNvSpPr/>
      </dsp:nvSpPr>
      <dsp:spPr>
        <a:xfrm>
          <a:off x="2633471" y="549188"/>
          <a:ext cx="2962656" cy="521724"/>
        </a:xfrm>
        <a:prstGeom prst="roundRect">
          <a:avLst/>
        </a:prstGeom>
        <a:solidFill>
          <a:schemeClr val="accent3">
            <a:hueOff val="1406283"/>
            <a:satOff val="-2110"/>
            <a:lumOff val="-3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PHP</a:t>
          </a:r>
          <a:endParaRPr lang="en-US" sz="2600" kern="1200" dirty="0"/>
        </a:p>
      </dsp:txBody>
      <dsp:txXfrm>
        <a:off x="2658939" y="574656"/>
        <a:ext cx="2911720" cy="470788"/>
      </dsp:txXfrm>
    </dsp:sp>
    <dsp:sp modelId="{D71FB3E5-1523-4759-B8FD-8F425C4A03C8}">
      <dsp:nvSpPr>
        <dsp:cNvPr id="0" name=""/>
        <dsp:cNvSpPr/>
      </dsp:nvSpPr>
      <dsp:spPr>
        <a:xfrm>
          <a:off x="2633471" y="1096998"/>
          <a:ext cx="2962656" cy="521724"/>
        </a:xfrm>
        <a:prstGeom prst="roundRect">
          <a:avLst/>
        </a:prstGeom>
        <a:solidFill>
          <a:schemeClr val="accent3">
            <a:hueOff val="2812566"/>
            <a:satOff val="-4220"/>
            <a:lumOff val="-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Java / JSP</a:t>
          </a:r>
          <a:endParaRPr lang="en-US" sz="2600" kern="1200" dirty="0"/>
        </a:p>
      </dsp:txBody>
      <dsp:txXfrm>
        <a:off x="2658939" y="1122466"/>
        <a:ext cx="2911720" cy="470788"/>
      </dsp:txXfrm>
    </dsp:sp>
    <dsp:sp modelId="{3D66E644-B725-43D4-BA39-A51C221CDA3D}">
      <dsp:nvSpPr>
        <dsp:cNvPr id="0" name=""/>
        <dsp:cNvSpPr/>
      </dsp:nvSpPr>
      <dsp:spPr>
        <a:xfrm>
          <a:off x="2633471" y="1644808"/>
          <a:ext cx="2962656" cy="521724"/>
        </a:xfrm>
        <a:prstGeom prst="roundRect">
          <a:avLst/>
        </a:prstGeom>
        <a:solidFill>
          <a:schemeClr val="accent3">
            <a:hueOff val="4218849"/>
            <a:satOff val="-6330"/>
            <a:lumOff val="-102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ASP</a:t>
          </a:r>
          <a:endParaRPr lang="en-US" sz="2600" kern="1200" dirty="0"/>
        </a:p>
      </dsp:txBody>
      <dsp:txXfrm>
        <a:off x="2658939" y="1670276"/>
        <a:ext cx="2911720" cy="470788"/>
      </dsp:txXfrm>
    </dsp:sp>
    <dsp:sp modelId="{F958C395-B3F3-4FD0-85FE-EFEE1D0FA885}">
      <dsp:nvSpPr>
        <dsp:cNvPr id="0" name=""/>
        <dsp:cNvSpPr/>
      </dsp:nvSpPr>
      <dsp:spPr>
        <a:xfrm>
          <a:off x="2633471" y="2192619"/>
          <a:ext cx="2962656" cy="521724"/>
        </a:xfrm>
        <a:prstGeom prst="roundRect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Python</a:t>
          </a:r>
          <a:endParaRPr lang="en-US" sz="2600" kern="1200" dirty="0"/>
        </a:p>
      </dsp:txBody>
      <dsp:txXfrm>
        <a:off x="2658939" y="2218087"/>
        <a:ext cx="2911720" cy="470788"/>
      </dsp:txXfrm>
    </dsp:sp>
    <dsp:sp modelId="{6BB763C9-88FD-4213-B230-B20C82B45ECE}">
      <dsp:nvSpPr>
        <dsp:cNvPr id="0" name=""/>
        <dsp:cNvSpPr/>
      </dsp:nvSpPr>
      <dsp:spPr>
        <a:xfrm>
          <a:off x="2633471" y="2740429"/>
          <a:ext cx="2962656" cy="521724"/>
        </a:xfrm>
        <a:prstGeom prst="roundRect">
          <a:avLst/>
        </a:prstGeom>
        <a:solidFill>
          <a:schemeClr val="accent3">
            <a:hueOff val="7031415"/>
            <a:satOff val="-10550"/>
            <a:lumOff val="-171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/C++/C#</a:t>
          </a:r>
          <a:endParaRPr lang="en-US" sz="2600" kern="1200" dirty="0"/>
        </a:p>
      </dsp:txBody>
      <dsp:txXfrm>
        <a:off x="2658939" y="2765897"/>
        <a:ext cx="2911720" cy="470788"/>
      </dsp:txXfrm>
    </dsp:sp>
    <dsp:sp modelId="{6D169032-110E-4B2C-8FBF-1E2F5A4A754F}">
      <dsp:nvSpPr>
        <dsp:cNvPr id="0" name=""/>
        <dsp:cNvSpPr/>
      </dsp:nvSpPr>
      <dsp:spPr>
        <a:xfrm>
          <a:off x="2633471" y="3288240"/>
          <a:ext cx="2962656" cy="521724"/>
        </a:xfrm>
        <a:prstGeom prst="roundRect">
          <a:avLst/>
        </a:prstGeom>
        <a:solidFill>
          <a:schemeClr val="accent3">
            <a:hueOff val="8437698"/>
            <a:satOff val="-12660"/>
            <a:lumOff val="-20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Ruby on Rails</a:t>
          </a:r>
          <a:endParaRPr lang="en-US" sz="2600" kern="1200" dirty="0"/>
        </a:p>
      </dsp:txBody>
      <dsp:txXfrm>
        <a:off x="2658939" y="3313708"/>
        <a:ext cx="2911720" cy="470788"/>
      </dsp:txXfrm>
    </dsp:sp>
    <dsp:sp modelId="{F9B3C48B-008E-4579-9605-C54B195ED520}">
      <dsp:nvSpPr>
        <dsp:cNvPr id="0" name=""/>
        <dsp:cNvSpPr/>
      </dsp:nvSpPr>
      <dsp:spPr>
        <a:xfrm>
          <a:off x="2633471" y="3836050"/>
          <a:ext cx="2962656" cy="521724"/>
        </a:xfrm>
        <a:prstGeom prst="roundRect">
          <a:avLst/>
        </a:prstGeom>
        <a:solidFill>
          <a:schemeClr val="accent3">
            <a:hueOff val="9843981"/>
            <a:satOff val="-14770"/>
            <a:lumOff val="-240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oldFusion</a:t>
          </a:r>
          <a:endParaRPr lang="en-US" sz="2600" kern="1200" dirty="0"/>
        </a:p>
      </dsp:txBody>
      <dsp:txXfrm>
        <a:off x="2658939" y="3861518"/>
        <a:ext cx="2911720" cy="470788"/>
      </dsp:txXfrm>
    </dsp:sp>
    <dsp:sp modelId="{319F6ECC-6567-4032-825E-1781029FE77F}">
      <dsp:nvSpPr>
        <dsp:cNvPr id="0" name=""/>
        <dsp:cNvSpPr/>
      </dsp:nvSpPr>
      <dsp:spPr>
        <a:xfrm>
          <a:off x="2633471" y="4383861"/>
          <a:ext cx="2962656" cy="521724"/>
        </a:xfrm>
        <a:prstGeom prst="roundRect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Others..</a:t>
          </a:r>
          <a:endParaRPr lang="en-US" sz="2600" kern="1200" dirty="0"/>
        </a:p>
      </dsp:txBody>
      <dsp:txXfrm>
        <a:off x="2658939" y="4409329"/>
        <a:ext cx="2911720" cy="47078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8C6DF0-9AB2-41EC-8692-34984BD42DFF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HTML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052D32-D3FB-4D6B-8E7D-A4BA82E58E3E}">
      <dsp:nvSpPr>
        <dsp:cNvPr id="0" name=""/>
        <dsp:cNvSpPr/>
      </dsp:nvSpPr>
      <dsp:spPr>
        <a:xfrm>
          <a:off x="0" y="2451"/>
          <a:ext cx="8229600" cy="8634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PHP</a:t>
          </a:r>
          <a:endParaRPr lang="en-US" sz="3600" kern="1200" dirty="0"/>
        </a:p>
      </dsp:txBody>
      <dsp:txXfrm>
        <a:off x="42151" y="44602"/>
        <a:ext cx="8145298" cy="7791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4A1711-EBBF-4F2D-AFFD-4EE07B241396}" type="datetimeFigureOut">
              <a:rPr lang="en-US" smtClean="0"/>
              <a:t>10/2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63742B-D39A-466D-82EF-2400355A0A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020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485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1420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4993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219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359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72317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0442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787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1934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6019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9910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9F4C3-08B7-4869-8ED9-8FD38494C3E6}" type="datetimeFigureOut">
              <a:rPr lang="en-US" smtClean="0"/>
              <a:pPr/>
              <a:t>10/26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0196B2-2E64-4442-9577-7F8EEC8FEFD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38961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Relationship Id="rId9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Relationship Id="rId9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Relationship Id="rId9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Relationship Id="rId9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css/" TargetMode="External"/><Relationship Id="rId2" Type="http://schemas.openxmlformats.org/officeDocument/2006/relationships/hyperlink" Target="http://www.w3schools.com/php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otepad-plus-plus.org/" TargetMode="External"/><Relationship Id="rId4" Type="http://schemas.openxmlformats.org/officeDocument/2006/relationships/hyperlink" Target="http://sourceforge.net/projects/xampp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10.png"/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11" Type="http://schemas.openxmlformats.org/officeDocument/2006/relationships/image" Target="../media/image8.emf"/><Relationship Id="rId5" Type="http://schemas.openxmlformats.org/officeDocument/2006/relationships/oleObject" Target="file:///C:\Users\fahad\Documents\Courses(TA)\CSE3310\Web%20Training\Drawing1\Drawing\~Page-1\Sheet.39" TargetMode="External"/><Relationship Id="rId10" Type="http://schemas.openxmlformats.org/officeDocument/2006/relationships/image" Target="../media/image7.emf"/><Relationship Id="rId4" Type="http://schemas.openxmlformats.org/officeDocument/2006/relationships/image" Target="../media/image3.png"/><Relationship Id="rId9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395480290"/>
              </p:ext>
            </p:extLst>
          </p:nvPr>
        </p:nvGraphicFramePr>
        <p:xfrm>
          <a:off x="685800" y="2130425"/>
          <a:ext cx="7772400" cy="1470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 3"/>
          <p:cNvGraphicFramePr/>
          <p:nvPr/>
        </p:nvGraphicFramePr>
        <p:xfrm>
          <a:off x="1371600" y="3886200"/>
          <a:ext cx="6400800" cy="106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4226492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234544320"/>
              </p:ext>
            </p:extLst>
          </p:nvPr>
        </p:nvGraphicFramePr>
        <p:xfrm>
          <a:off x="533400" y="304800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lt;html&gt;</a:t>
            </a:r>
            <a:r>
              <a:rPr lang="en-US" sz="1600" b="1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lt;body&gt;</a:t>
            </a:r>
            <a:r>
              <a:rPr lang="en-US" sz="1600" b="1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endParaRPr lang="en-US" sz="1600" dirty="0" smtClean="0">
              <a:solidFill>
                <a:srgbClr val="FF0000"/>
              </a:solidFill>
              <a:latin typeface="Courier New"/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&lt;?php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r>
              <a:rPr lang="en-US" sz="1600" dirty="0" smtClean="0">
                <a:solidFill>
                  <a:srgbClr val="008000"/>
                </a:solidFill>
                <a:latin typeface="Courier New"/>
              </a:rPr>
              <a:t>//This is a comment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r>
              <a:rPr lang="en-US" sz="1600" dirty="0" smtClean="0">
                <a:solidFill>
                  <a:srgbClr val="008000"/>
                </a:solidFill>
                <a:latin typeface="Courier New"/>
              </a:rPr>
              <a:t>/* This is a comment block */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endParaRPr lang="en-US" sz="1600" b="1" dirty="0">
              <a:solidFill>
                <a:srgbClr val="000000"/>
              </a:solidFill>
              <a:latin typeface="Courier New"/>
            </a:endParaRPr>
          </a:p>
          <a:p>
            <a:pPr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/>
              </a:rPr>
              <a:t>echo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1600" dirty="0" smtClean="0">
                <a:solidFill>
                  <a:srgbClr val="808080"/>
                </a:solidFill>
                <a:latin typeface="Courier New"/>
              </a:rPr>
              <a:t>"Hello World &lt;br&gt;"</a:t>
            </a:r>
            <a:r>
              <a:rPr lang="en-US" sz="1600" dirty="0" smtClean="0">
                <a:solidFill>
                  <a:srgbClr val="8000FF"/>
                </a:solidFill>
                <a:latin typeface="Courier New"/>
              </a:rPr>
              <a:t>;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endParaRPr lang="en-US" sz="1600" dirty="0" smtClean="0">
              <a:solidFill>
                <a:srgbClr val="FF0000"/>
              </a:solidFill>
              <a:latin typeface="Courier New"/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?&gt;</a:t>
            </a:r>
            <a:endParaRPr lang="en-US" sz="1600" b="1" dirty="0" smtClean="0">
              <a:solidFill>
                <a:srgbClr val="000000"/>
              </a:solidFill>
              <a:latin typeface="Courier New"/>
            </a:endParaRPr>
          </a:p>
          <a:p>
            <a:pPr>
              <a:buNone/>
            </a:pPr>
            <a:endParaRPr lang="en-US" sz="1600" dirty="0" smtClean="0">
              <a:solidFill>
                <a:srgbClr val="0000FF"/>
              </a:solidFill>
              <a:latin typeface="Courier New"/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lt;img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src</a:t>
            </a:r>
            <a:r>
              <a:rPr lang="en-US" sz="1600" smtClean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1600" b="1" smtClean="0">
                <a:solidFill>
                  <a:srgbClr val="8000FF"/>
                </a:solidFill>
                <a:latin typeface="Courier New"/>
              </a:rPr>
              <a:t>"</a:t>
            </a:r>
            <a:r>
              <a:rPr lang="en-US" sz="1600" b="1" smtClean="0">
                <a:solidFill>
                  <a:srgbClr val="8000FF"/>
                </a:solidFill>
                <a:latin typeface="Courier New"/>
              </a:rPr>
              <a:t>images/Koala.jpg</a:t>
            </a:r>
            <a:r>
              <a:rPr lang="en-US" sz="1600" b="1" dirty="0" smtClean="0">
                <a:solidFill>
                  <a:srgbClr val="8000FF"/>
                </a:solidFill>
                <a:latin typeface="Courier New"/>
              </a:rPr>
              <a:t>“ </a:t>
            </a: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alt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1600" b="1" dirty="0" smtClean="0">
                <a:solidFill>
                  <a:srgbClr val="8000FF"/>
                </a:solidFill>
                <a:latin typeface="Courier New"/>
              </a:rPr>
              <a:t>"Koala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/ </a:t>
            </a: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width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1600" b="1" dirty="0" smtClean="0">
                <a:solidFill>
                  <a:srgbClr val="8000FF"/>
                </a:solidFill>
                <a:latin typeface="Courier New"/>
              </a:rPr>
              <a:t>"700"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1600" dirty="0" smtClean="0">
                <a:solidFill>
                  <a:srgbClr val="FF0000"/>
                </a:solidFill>
                <a:latin typeface="Courier New"/>
              </a:rPr>
              <a:t>height</a:t>
            </a:r>
            <a:r>
              <a:rPr lang="en-US" sz="1600" dirty="0" smtClean="0">
                <a:solidFill>
                  <a:srgbClr val="000000"/>
                </a:solidFill>
                <a:latin typeface="Courier New"/>
              </a:rPr>
              <a:t>=</a:t>
            </a:r>
            <a:r>
              <a:rPr lang="en-US" sz="1600" b="1" dirty="0" smtClean="0">
                <a:solidFill>
                  <a:srgbClr val="8000FF"/>
                </a:solidFill>
                <a:latin typeface="Courier New"/>
              </a:rPr>
              <a:t>"500"</a:t>
            </a: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gt;</a:t>
            </a:r>
            <a:r>
              <a:rPr lang="en-US" sz="1600" b="1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endParaRPr lang="en-US" sz="1600" dirty="0" smtClean="0">
              <a:solidFill>
                <a:srgbClr val="0000FF"/>
              </a:solidFill>
              <a:latin typeface="Courier New"/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lt;/body&gt;</a:t>
            </a:r>
            <a:r>
              <a:rPr lang="en-US" sz="1600" b="1" dirty="0" smtClean="0">
                <a:solidFill>
                  <a:srgbClr val="000000"/>
                </a:solidFill>
                <a:latin typeface="Courier New"/>
              </a:rPr>
              <a:t> </a:t>
            </a:r>
          </a:p>
          <a:p>
            <a:pPr>
              <a:buNone/>
            </a:pPr>
            <a:r>
              <a:rPr lang="en-US" sz="1600" dirty="0" smtClean="0">
                <a:solidFill>
                  <a:srgbClr val="0000FF"/>
                </a:solidFill>
                <a:latin typeface="Courier New"/>
              </a:rPr>
              <a:t>&lt;/html&gt;</a:t>
            </a:r>
            <a:r>
              <a:rPr lang="en-US" sz="1600" b="1" dirty="0" smtClean="0">
                <a:solidFill>
                  <a:srgbClr val="000000"/>
                </a:solidFill>
                <a:latin typeface="Courier New"/>
              </a:rPr>
              <a:t>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51259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883957792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4757931"/>
              </p:ext>
            </p:extLst>
          </p:nvPr>
        </p:nvGraphicFramePr>
        <p:xfrm>
          <a:off x="844550" y="1219200"/>
          <a:ext cx="7935913" cy="534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Document" r:id="rId8" imgW="6086520" imgH="4100040" progId="Word.OpenDocumentText.12">
                  <p:embed/>
                </p:oleObj>
              </mc:Choice>
              <mc:Fallback>
                <p:oleObj name="Document" r:id="rId8" imgW="6086520" imgH="4100040" progId="Word.OpenDocumentText.12">
                  <p:embed/>
                  <p:pic>
                    <p:nvPicPr>
                      <p:cNvPr id="0" name="Picture 5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1219200"/>
                        <a:ext cx="7935913" cy="534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58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920213149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0228859"/>
              </p:ext>
            </p:extLst>
          </p:nvPr>
        </p:nvGraphicFramePr>
        <p:xfrm>
          <a:off x="838200" y="1219200"/>
          <a:ext cx="7708900" cy="520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Document" r:id="rId8" imgW="6086520" imgH="4114800" progId="Word.OpenDocumentText.12">
                  <p:embed/>
                </p:oleObj>
              </mc:Choice>
              <mc:Fallback>
                <p:oleObj name="Document" r:id="rId8" imgW="6086520" imgH="4114800" progId="Word.OpenDocumentText.12">
                  <p:embed/>
                  <p:pic>
                    <p:nvPicPr>
                      <p:cNvPr id="0" name="Picture 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7708900" cy="520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011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618078995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7841342"/>
              </p:ext>
            </p:extLst>
          </p:nvPr>
        </p:nvGraphicFramePr>
        <p:xfrm>
          <a:off x="685800" y="1295400"/>
          <a:ext cx="8026400" cy="535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Document" r:id="rId8" imgW="6086520" imgH="4064040" progId="Word.OpenDocumentText.12">
                  <p:embed/>
                </p:oleObj>
              </mc:Choice>
              <mc:Fallback>
                <p:oleObj name="Document" r:id="rId8" imgW="6086520" imgH="4064040" progId="Word.OpenDocumentText.12">
                  <p:embed/>
                  <p:pic>
                    <p:nvPicPr>
                      <p:cNvPr id="0" name="Picture 4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26400" cy="535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98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939269653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6805616"/>
              </p:ext>
            </p:extLst>
          </p:nvPr>
        </p:nvGraphicFramePr>
        <p:xfrm>
          <a:off x="914400" y="1151863"/>
          <a:ext cx="7086600" cy="570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Document" r:id="rId8" imgW="6086520" imgH="5610960" progId="Word.OpenDocumentText.12">
                  <p:embed/>
                </p:oleObj>
              </mc:Choice>
              <mc:Fallback>
                <p:oleObj name="Document" r:id="rId8" imgW="6086520" imgH="5610960" progId="Word.OpenDocumentText.12">
                  <p:embed/>
                  <p:pic>
                    <p:nvPicPr>
                      <p:cNvPr id="0" name="Picture 4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51863"/>
                        <a:ext cx="7086600" cy="570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823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948086179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4176650"/>
              </p:ext>
            </p:extLst>
          </p:nvPr>
        </p:nvGraphicFramePr>
        <p:xfrm>
          <a:off x="457200" y="1219200"/>
          <a:ext cx="8229600" cy="4906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565373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725605304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Freeform 6"/>
          <p:cNvSpPr/>
          <p:nvPr/>
        </p:nvSpPr>
        <p:spPr>
          <a:xfrm>
            <a:off x="457200" y="1223578"/>
            <a:ext cx="8229600" cy="935415"/>
          </a:xfrm>
          <a:custGeom>
            <a:avLst/>
            <a:gdLst>
              <a:gd name="connsiteX0" fmla="*/ 0 w 8229600"/>
              <a:gd name="connsiteY0" fmla="*/ 155906 h 935415"/>
              <a:gd name="connsiteX1" fmla="*/ 155906 w 8229600"/>
              <a:gd name="connsiteY1" fmla="*/ 0 h 935415"/>
              <a:gd name="connsiteX2" fmla="*/ 8073694 w 8229600"/>
              <a:gd name="connsiteY2" fmla="*/ 0 h 935415"/>
              <a:gd name="connsiteX3" fmla="*/ 8229600 w 8229600"/>
              <a:gd name="connsiteY3" fmla="*/ 155906 h 935415"/>
              <a:gd name="connsiteX4" fmla="*/ 8229600 w 8229600"/>
              <a:gd name="connsiteY4" fmla="*/ 779509 h 935415"/>
              <a:gd name="connsiteX5" fmla="*/ 8073694 w 8229600"/>
              <a:gd name="connsiteY5" fmla="*/ 935415 h 935415"/>
              <a:gd name="connsiteX6" fmla="*/ 155906 w 8229600"/>
              <a:gd name="connsiteY6" fmla="*/ 935415 h 935415"/>
              <a:gd name="connsiteX7" fmla="*/ 0 w 8229600"/>
              <a:gd name="connsiteY7" fmla="*/ 779509 h 935415"/>
              <a:gd name="connsiteX8" fmla="*/ 0 w 8229600"/>
              <a:gd name="connsiteY8" fmla="*/ 155906 h 9354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229600" h="935415">
                <a:moveTo>
                  <a:pt x="0" y="155906"/>
                </a:moveTo>
                <a:cubicBezTo>
                  <a:pt x="0" y="69801"/>
                  <a:pt x="69801" y="0"/>
                  <a:pt x="155906" y="0"/>
                </a:cubicBezTo>
                <a:lnTo>
                  <a:pt x="8073694" y="0"/>
                </a:lnTo>
                <a:cubicBezTo>
                  <a:pt x="8159799" y="0"/>
                  <a:pt x="8229600" y="69801"/>
                  <a:pt x="8229600" y="155906"/>
                </a:cubicBezTo>
                <a:lnTo>
                  <a:pt x="8229600" y="779509"/>
                </a:lnTo>
                <a:cubicBezTo>
                  <a:pt x="8229600" y="865614"/>
                  <a:pt x="8159799" y="935415"/>
                  <a:pt x="8073694" y="935415"/>
                </a:cubicBezTo>
                <a:lnTo>
                  <a:pt x="155906" y="935415"/>
                </a:lnTo>
                <a:cubicBezTo>
                  <a:pt x="69801" y="935415"/>
                  <a:pt x="0" y="865614"/>
                  <a:pt x="0" y="779509"/>
                </a:cubicBezTo>
                <a:lnTo>
                  <a:pt x="0" y="1559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4253" tIns="194253" rIns="194253" bIns="194253" numCol="1" spcCol="1270" anchor="ctr" anchorCtr="0">
            <a:noAutofit/>
          </a:bodyPr>
          <a:lstStyle/>
          <a:p>
            <a:pPr lvl="0" algn="l" defTabSz="1733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900" kern="1200" dirty="0" smtClean="0"/>
              <a:t>Tools required:</a:t>
            </a:r>
            <a:endParaRPr lang="en-US" sz="3900" kern="1200" dirty="0"/>
          </a:p>
        </p:txBody>
      </p:sp>
      <p:sp>
        <p:nvSpPr>
          <p:cNvPr id="8" name="Freeform 7"/>
          <p:cNvSpPr/>
          <p:nvPr/>
        </p:nvSpPr>
        <p:spPr>
          <a:xfrm>
            <a:off x="457200" y="2158993"/>
            <a:ext cx="8229600" cy="1574235"/>
          </a:xfrm>
          <a:custGeom>
            <a:avLst/>
            <a:gdLst>
              <a:gd name="connsiteX0" fmla="*/ 0 w 8229600"/>
              <a:gd name="connsiteY0" fmla="*/ 0 h 1574235"/>
              <a:gd name="connsiteX1" fmla="*/ 8229600 w 8229600"/>
              <a:gd name="connsiteY1" fmla="*/ 0 h 1574235"/>
              <a:gd name="connsiteX2" fmla="*/ 8229600 w 8229600"/>
              <a:gd name="connsiteY2" fmla="*/ 1574235 h 1574235"/>
              <a:gd name="connsiteX3" fmla="*/ 0 w 8229600"/>
              <a:gd name="connsiteY3" fmla="*/ 1574235 h 1574235"/>
              <a:gd name="connsiteX4" fmla="*/ 0 w 8229600"/>
              <a:gd name="connsiteY4" fmla="*/ 0 h 1574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29600" h="1574235">
                <a:moveTo>
                  <a:pt x="0" y="0"/>
                </a:moveTo>
                <a:lnTo>
                  <a:pt x="8229600" y="0"/>
                </a:lnTo>
                <a:lnTo>
                  <a:pt x="8229600" y="1574235"/>
                </a:lnTo>
                <a:lnTo>
                  <a:pt x="0" y="157423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1290" tIns="49530" rIns="277368" bIns="49530" numCol="1" spcCol="1270" anchor="t" anchorCtr="0">
            <a:noAutofit/>
          </a:bodyPr>
          <a:lstStyle/>
          <a:p>
            <a:pPr marL="285750" lvl="1" indent="-285750" algn="l" defTabSz="13335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000" kern="1200" dirty="0" smtClean="0"/>
              <a:t>ASP .Net Development Server</a:t>
            </a:r>
            <a:endParaRPr lang="en-US" sz="3000" kern="1200" dirty="0"/>
          </a:p>
          <a:p>
            <a:pPr marL="285750" lvl="1" indent="-285750" algn="l" defTabSz="13335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000" kern="1200" dirty="0" smtClean="0"/>
              <a:t>MySQL server</a:t>
            </a:r>
            <a:endParaRPr lang="en-US" sz="3000" kern="1200" dirty="0"/>
          </a:p>
          <a:p>
            <a:pPr marL="285750" lvl="1" indent="-285750" algn="l" defTabSz="13335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000" kern="1200" dirty="0" smtClean="0"/>
              <a:t>Debugger</a:t>
            </a:r>
            <a:endParaRPr lang="en-US" sz="3000" kern="1200" dirty="0"/>
          </a:p>
        </p:txBody>
      </p:sp>
      <p:sp>
        <p:nvSpPr>
          <p:cNvPr id="9" name="Freeform 8"/>
          <p:cNvSpPr/>
          <p:nvPr/>
        </p:nvSpPr>
        <p:spPr>
          <a:xfrm>
            <a:off x="457200" y="3733228"/>
            <a:ext cx="8229600" cy="935415"/>
          </a:xfrm>
          <a:custGeom>
            <a:avLst/>
            <a:gdLst>
              <a:gd name="connsiteX0" fmla="*/ 0 w 8229600"/>
              <a:gd name="connsiteY0" fmla="*/ 155906 h 935415"/>
              <a:gd name="connsiteX1" fmla="*/ 155906 w 8229600"/>
              <a:gd name="connsiteY1" fmla="*/ 0 h 935415"/>
              <a:gd name="connsiteX2" fmla="*/ 8073694 w 8229600"/>
              <a:gd name="connsiteY2" fmla="*/ 0 h 935415"/>
              <a:gd name="connsiteX3" fmla="*/ 8229600 w 8229600"/>
              <a:gd name="connsiteY3" fmla="*/ 155906 h 935415"/>
              <a:gd name="connsiteX4" fmla="*/ 8229600 w 8229600"/>
              <a:gd name="connsiteY4" fmla="*/ 779509 h 935415"/>
              <a:gd name="connsiteX5" fmla="*/ 8073694 w 8229600"/>
              <a:gd name="connsiteY5" fmla="*/ 935415 h 935415"/>
              <a:gd name="connsiteX6" fmla="*/ 155906 w 8229600"/>
              <a:gd name="connsiteY6" fmla="*/ 935415 h 935415"/>
              <a:gd name="connsiteX7" fmla="*/ 0 w 8229600"/>
              <a:gd name="connsiteY7" fmla="*/ 779509 h 935415"/>
              <a:gd name="connsiteX8" fmla="*/ 0 w 8229600"/>
              <a:gd name="connsiteY8" fmla="*/ 155906 h 9354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229600" h="935415">
                <a:moveTo>
                  <a:pt x="0" y="155906"/>
                </a:moveTo>
                <a:cubicBezTo>
                  <a:pt x="0" y="69801"/>
                  <a:pt x="69801" y="0"/>
                  <a:pt x="155906" y="0"/>
                </a:cubicBezTo>
                <a:lnTo>
                  <a:pt x="8073694" y="0"/>
                </a:lnTo>
                <a:cubicBezTo>
                  <a:pt x="8159799" y="0"/>
                  <a:pt x="8229600" y="69801"/>
                  <a:pt x="8229600" y="155906"/>
                </a:cubicBezTo>
                <a:lnTo>
                  <a:pt x="8229600" y="779509"/>
                </a:lnTo>
                <a:cubicBezTo>
                  <a:pt x="8229600" y="865614"/>
                  <a:pt x="8159799" y="935415"/>
                  <a:pt x="8073694" y="935415"/>
                </a:cubicBezTo>
                <a:lnTo>
                  <a:pt x="155906" y="935415"/>
                </a:lnTo>
                <a:cubicBezTo>
                  <a:pt x="69801" y="935415"/>
                  <a:pt x="0" y="865614"/>
                  <a:pt x="0" y="779509"/>
                </a:cubicBezTo>
                <a:lnTo>
                  <a:pt x="0" y="155906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94253" tIns="194253" rIns="194253" bIns="194253" numCol="1" spcCol="1270" anchor="ctr" anchorCtr="0">
            <a:noAutofit/>
          </a:bodyPr>
          <a:lstStyle/>
          <a:p>
            <a:pPr lvl="0" algn="l" defTabSz="1733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900" kern="1200" dirty="0" smtClean="0"/>
              <a:t>We can use </a:t>
            </a:r>
            <a:endParaRPr lang="en-US" sz="3900" kern="1200" dirty="0"/>
          </a:p>
        </p:txBody>
      </p:sp>
      <p:sp>
        <p:nvSpPr>
          <p:cNvPr id="10" name="Freeform 9"/>
          <p:cNvSpPr/>
          <p:nvPr/>
        </p:nvSpPr>
        <p:spPr>
          <a:xfrm>
            <a:off x="457200" y="4668643"/>
            <a:ext cx="8229600" cy="1453140"/>
          </a:xfrm>
          <a:custGeom>
            <a:avLst/>
            <a:gdLst>
              <a:gd name="connsiteX0" fmla="*/ 0 w 8229600"/>
              <a:gd name="connsiteY0" fmla="*/ 0 h 1453140"/>
              <a:gd name="connsiteX1" fmla="*/ 8229600 w 8229600"/>
              <a:gd name="connsiteY1" fmla="*/ 0 h 1453140"/>
              <a:gd name="connsiteX2" fmla="*/ 8229600 w 8229600"/>
              <a:gd name="connsiteY2" fmla="*/ 1453140 h 1453140"/>
              <a:gd name="connsiteX3" fmla="*/ 0 w 8229600"/>
              <a:gd name="connsiteY3" fmla="*/ 1453140 h 1453140"/>
              <a:gd name="connsiteX4" fmla="*/ 0 w 8229600"/>
              <a:gd name="connsiteY4" fmla="*/ 0 h 1453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29600" h="1453140">
                <a:moveTo>
                  <a:pt x="0" y="0"/>
                </a:moveTo>
                <a:lnTo>
                  <a:pt x="8229600" y="0"/>
                </a:lnTo>
                <a:lnTo>
                  <a:pt x="8229600" y="1453140"/>
                </a:lnTo>
                <a:lnTo>
                  <a:pt x="0" y="14531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1290" tIns="49530" rIns="277368" bIns="49530" numCol="1" spcCol="1270" anchor="t" anchorCtr="0">
            <a:noAutofit/>
          </a:bodyPr>
          <a:lstStyle/>
          <a:p>
            <a:pPr marL="285750" lvl="1" indent="-285750" algn="l" defTabSz="13335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000" kern="1200" dirty="0" smtClean="0"/>
              <a:t>MySQL </a:t>
            </a:r>
            <a:endParaRPr lang="en-US" sz="3000" kern="1200" dirty="0"/>
          </a:p>
          <a:p>
            <a:pPr marL="285750" lvl="1" indent="-285750" algn="l" defTabSz="13335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000" kern="1200" dirty="0" smtClean="0"/>
              <a:t>Microsoft Visual Studio / Microsoft Web Developer.</a:t>
            </a:r>
            <a:endParaRPr lang="en-US" sz="3000" kern="1200" dirty="0"/>
          </a:p>
        </p:txBody>
      </p:sp>
    </p:spTree>
    <p:extLst>
      <p:ext uri="{BB962C8B-B14F-4D97-AF65-F5344CB8AC3E}">
        <p14:creationId xmlns:p14="http://schemas.microsoft.com/office/powerpoint/2010/main" val="82093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animBg="1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[</a:t>
            </a:r>
            <a:r>
              <a:rPr lang="en-US" dirty="0"/>
              <a:t>1]. </a:t>
            </a:r>
            <a:r>
              <a:rPr lang="en-US" dirty="0">
                <a:hlinkClick r:id="rId2"/>
              </a:rPr>
              <a:t>http://www.w3schools.com/php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[2</a:t>
            </a:r>
            <a:r>
              <a:rPr lang="en-US" dirty="0" smtClean="0"/>
              <a:t>].http</a:t>
            </a:r>
            <a:r>
              <a:rPr lang="en-US" dirty="0"/>
              <a:t>://</a:t>
            </a:r>
            <a:r>
              <a:rPr lang="en-US" dirty="0" smtClean="0"/>
              <a:t>www.adobe.com/products/dreamweaver.html</a:t>
            </a:r>
          </a:p>
          <a:p>
            <a:pPr marL="0" indent="0">
              <a:buNone/>
            </a:pPr>
            <a:r>
              <a:rPr lang="en-US" dirty="0"/>
              <a:t>[3]. </a:t>
            </a:r>
            <a:r>
              <a:rPr lang="en-US" dirty="0">
                <a:hlinkClick r:id="rId3"/>
              </a:rPr>
              <a:t>http://www.w3schools.com/css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 smtClean="0"/>
              <a:t>[4]. </a:t>
            </a:r>
            <a:r>
              <a:rPr lang="en-US" dirty="0" smtClean="0">
                <a:hlinkClick r:id="rId4"/>
              </a:rPr>
              <a:t>http://sourceforge.net/projects/xampp/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[5]. </a:t>
            </a:r>
            <a:r>
              <a:rPr lang="en-US" dirty="0">
                <a:hlinkClick r:id="rId5"/>
              </a:rPr>
              <a:t>http://notepad-plus-plus.org</a:t>
            </a:r>
            <a:r>
              <a:rPr lang="en-US" dirty="0" smtClean="0">
                <a:hlinkClick r:id="rId5"/>
              </a:rPr>
              <a:t>/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200" dirty="0" smtClean="0"/>
              <a:t>* Note: Some of the examples from [1] were modified to serve as Samples for this presentation for CSE3310 students.</a:t>
            </a:r>
          </a:p>
          <a:p>
            <a:pPr marL="0" indent="0">
              <a:buNone/>
            </a:pP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1326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933544464"/>
              </p:ext>
            </p:extLst>
          </p:nvPr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ight Arrow 6"/>
          <p:cNvSpPr/>
          <p:nvPr/>
        </p:nvSpPr>
        <p:spPr>
          <a:xfrm>
            <a:off x="1074419" y="1219200"/>
            <a:ext cx="6995160" cy="4906962"/>
          </a:xfrm>
          <a:prstGeom prst="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sp>
      <p:sp>
        <p:nvSpPr>
          <p:cNvPr id="8" name="Freeform 7"/>
          <p:cNvSpPr/>
          <p:nvPr/>
        </p:nvSpPr>
        <p:spPr>
          <a:xfrm>
            <a:off x="460816" y="2691288"/>
            <a:ext cx="1581224" cy="1962785"/>
          </a:xfrm>
          <a:custGeom>
            <a:avLst/>
            <a:gdLst>
              <a:gd name="connsiteX0" fmla="*/ 0 w 1581224"/>
              <a:gd name="connsiteY0" fmla="*/ 263543 h 1962785"/>
              <a:gd name="connsiteX1" fmla="*/ 263543 w 1581224"/>
              <a:gd name="connsiteY1" fmla="*/ 0 h 1962785"/>
              <a:gd name="connsiteX2" fmla="*/ 1317681 w 1581224"/>
              <a:gd name="connsiteY2" fmla="*/ 0 h 1962785"/>
              <a:gd name="connsiteX3" fmla="*/ 1581224 w 1581224"/>
              <a:gd name="connsiteY3" fmla="*/ 263543 h 1962785"/>
              <a:gd name="connsiteX4" fmla="*/ 1581224 w 1581224"/>
              <a:gd name="connsiteY4" fmla="*/ 1699242 h 1962785"/>
              <a:gd name="connsiteX5" fmla="*/ 1317681 w 1581224"/>
              <a:gd name="connsiteY5" fmla="*/ 1962785 h 1962785"/>
              <a:gd name="connsiteX6" fmla="*/ 263543 w 1581224"/>
              <a:gd name="connsiteY6" fmla="*/ 1962785 h 1962785"/>
              <a:gd name="connsiteX7" fmla="*/ 0 w 1581224"/>
              <a:gd name="connsiteY7" fmla="*/ 1699242 h 1962785"/>
              <a:gd name="connsiteX8" fmla="*/ 0 w 1581224"/>
              <a:gd name="connsiteY8" fmla="*/ 263543 h 1962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1962785">
                <a:moveTo>
                  <a:pt x="0" y="263543"/>
                </a:moveTo>
                <a:cubicBezTo>
                  <a:pt x="0" y="117992"/>
                  <a:pt x="117992" y="0"/>
                  <a:pt x="263543" y="0"/>
                </a:cubicBezTo>
                <a:lnTo>
                  <a:pt x="1317681" y="0"/>
                </a:lnTo>
                <a:cubicBezTo>
                  <a:pt x="1463232" y="0"/>
                  <a:pt x="1581224" y="117992"/>
                  <a:pt x="1581224" y="263543"/>
                </a:cubicBezTo>
                <a:lnTo>
                  <a:pt x="1581224" y="1699242"/>
                </a:lnTo>
                <a:cubicBezTo>
                  <a:pt x="1581224" y="1844793"/>
                  <a:pt x="1463232" y="1962785"/>
                  <a:pt x="1317681" y="1962785"/>
                </a:cubicBezTo>
                <a:lnTo>
                  <a:pt x="263543" y="1962785"/>
                </a:lnTo>
                <a:cubicBezTo>
                  <a:pt x="117992" y="1962785"/>
                  <a:pt x="0" y="1844793"/>
                  <a:pt x="0" y="1699242"/>
                </a:cubicBezTo>
                <a:lnTo>
                  <a:pt x="0" y="2635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1959" tIns="141959" rIns="141959" bIns="141959" numCol="1" spcCol="1270" anchor="ctr" anchorCtr="0">
            <a:noAutofit/>
          </a:bodyPr>
          <a:lstStyle/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Introduction to Website development</a:t>
            </a:r>
            <a:endParaRPr lang="en-US" sz="1700" kern="1200" dirty="0"/>
          </a:p>
        </p:txBody>
      </p:sp>
      <p:sp>
        <p:nvSpPr>
          <p:cNvPr id="9" name="Freeform 8"/>
          <p:cNvSpPr/>
          <p:nvPr/>
        </p:nvSpPr>
        <p:spPr>
          <a:xfrm>
            <a:off x="2121102" y="2691288"/>
            <a:ext cx="1581224" cy="1962785"/>
          </a:xfrm>
          <a:custGeom>
            <a:avLst/>
            <a:gdLst>
              <a:gd name="connsiteX0" fmla="*/ 0 w 1581224"/>
              <a:gd name="connsiteY0" fmla="*/ 263543 h 1962785"/>
              <a:gd name="connsiteX1" fmla="*/ 263543 w 1581224"/>
              <a:gd name="connsiteY1" fmla="*/ 0 h 1962785"/>
              <a:gd name="connsiteX2" fmla="*/ 1317681 w 1581224"/>
              <a:gd name="connsiteY2" fmla="*/ 0 h 1962785"/>
              <a:gd name="connsiteX3" fmla="*/ 1581224 w 1581224"/>
              <a:gd name="connsiteY3" fmla="*/ 263543 h 1962785"/>
              <a:gd name="connsiteX4" fmla="*/ 1581224 w 1581224"/>
              <a:gd name="connsiteY4" fmla="*/ 1699242 h 1962785"/>
              <a:gd name="connsiteX5" fmla="*/ 1317681 w 1581224"/>
              <a:gd name="connsiteY5" fmla="*/ 1962785 h 1962785"/>
              <a:gd name="connsiteX6" fmla="*/ 263543 w 1581224"/>
              <a:gd name="connsiteY6" fmla="*/ 1962785 h 1962785"/>
              <a:gd name="connsiteX7" fmla="*/ 0 w 1581224"/>
              <a:gd name="connsiteY7" fmla="*/ 1699242 h 1962785"/>
              <a:gd name="connsiteX8" fmla="*/ 0 w 1581224"/>
              <a:gd name="connsiteY8" fmla="*/ 263543 h 1962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1962785">
                <a:moveTo>
                  <a:pt x="0" y="263543"/>
                </a:moveTo>
                <a:cubicBezTo>
                  <a:pt x="0" y="117992"/>
                  <a:pt x="117992" y="0"/>
                  <a:pt x="263543" y="0"/>
                </a:cubicBezTo>
                <a:lnTo>
                  <a:pt x="1317681" y="0"/>
                </a:lnTo>
                <a:cubicBezTo>
                  <a:pt x="1463232" y="0"/>
                  <a:pt x="1581224" y="117992"/>
                  <a:pt x="1581224" y="263543"/>
                </a:cubicBezTo>
                <a:lnTo>
                  <a:pt x="1581224" y="1699242"/>
                </a:lnTo>
                <a:cubicBezTo>
                  <a:pt x="1581224" y="1844793"/>
                  <a:pt x="1463232" y="1962785"/>
                  <a:pt x="1317681" y="1962785"/>
                </a:cubicBezTo>
                <a:lnTo>
                  <a:pt x="263543" y="1962785"/>
                </a:lnTo>
                <a:cubicBezTo>
                  <a:pt x="117992" y="1962785"/>
                  <a:pt x="0" y="1844793"/>
                  <a:pt x="0" y="1699242"/>
                </a:cubicBezTo>
                <a:lnTo>
                  <a:pt x="0" y="2635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1959" tIns="141959" rIns="141959" bIns="141959" numCol="1" spcCol="1270" anchor="ctr" anchorCtr="0">
            <a:noAutofit/>
          </a:bodyPr>
          <a:lstStyle/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Web Development Languages</a:t>
            </a:r>
            <a:endParaRPr lang="en-US" sz="1700" kern="1200" dirty="0"/>
          </a:p>
        </p:txBody>
      </p:sp>
      <p:sp>
        <p:nvSpPr>
          <p:cNvPr id="10" name="Freeform 9"/>
          <p:cNvSpPr/>
          <p:nvPr/>
        </p:nvSpPr>
        <p:spPr>
          <a:xfrm>
            <a:off x="3781387" y="2691288"/>
            <a:ext cx="1581224" cy="1962785"/>
          </a:xfrm>
          <a:custGeom>
            <a:avLst/>
            <a:gdLst>
              <a:gd name="connsiteX0" fmla="*/ 0 w 1581224"/>
              <a:gd name="connsiteY0" fmla="*/ 263543 h 1962785"/>
              <a:gd name="connsiteX1" fmla="*/ 263543 w 1581224"/>
              <a:gd name="connsiteY1" fmla="*/ 0 h 1962785"/>
              <a:gd name="connsiteX2" fmla="*/ 1317681 w 1581224"/>
              <a:gd name="connsiteY2" fmla="*/ 0 h 1962785"/>
              <a:gd name="connsiteX3" fmla="*/ 1581224 w 1581224"/>
              <a:gd name="connsiteY3" fmla="*/ 263543 h 1962785"/>
              <a:gd name="connsiteX4" fmla="*/ 1581224 w 1581224"/>
              <a:gd name="connsiteY4" fmla="*/ 1699242 h 1962785"/>
              <a:gd name="connsiteX5" fmla="*/ 1317681 w 1581224"/>
              <a:gd name="connsiteY5" fmla="*/ 1962785 h 1962785"/>
              <a:gd name="connsiteX6" fmla="*/ 263543 w 1581224"/>
              <a:gd name="connsiteY6" fmla="*/ 1962785 h 1962785"/>
              <a:gd name="connsiteX7" fmla="*/ 0 w 1581224"/>
              <a:gd name="connsiteY7" fmla="*/ 1699242 h 1962785"/>
              <a:gd name="connsiteX8" fmla="*/ 0 w 1581224"/>
              <a:gd name="connsiteY8" fmla="*/ 263543 h 1962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1962785">
                <a:moveTo>
                  <a:pt x="0" y="263543"/>
                </a:moveTo>
                <a:cubicBezTo>
                  <a:pt x="0" y="117992"/>
                  <a:pt x="117992" y="0"/>
                  <a:pt x="263543" y="0"/>
                </a:cubicBezTo>
                <a:lnTo>
                  <a:pt x="1317681" y="0"/>
                </a:lnTo>
                <a:cubicBezTo>
                  <a:pt x="1463232" y="0"/>
                  <a:pt x="1581224" y="117992"/>
                  <a:pt x="1581224" y="263543"/>
                </a:cubicBezTo>
                <a:lnTo>
                  <a:pt x="1581224" y="1699242"/>
                </a:lnTo>
                <a:cubicBezTo>
                  <a:pt x="1581224" y="1844793"/>
                  <a:pt x="1463232" y="1962785"/>
                  <a:pt x="1317681" y="1962785"/>
                </a:cubicBezTo>
                <a:lnTo>
                  <a:pt x="263543" y="1962785"/>
                </a:lnTo>
                <a:cubicBezTo>
                  <a:pt x="117992" y="1962785"/>
                  <a:pt x="0" y="1844793"/>
                  <a:pt x="0" y="1699242"/>
                </a:cubicBezTo>
                <a:lnTo>
                  <a:pt x="0" y="2635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1959" tIns="141959" rIns="141959" bIns="141959" numCol="1" spcCol="1270" anchor="ctr" anchorCtr="0">
            <a:noAutofit/>
          </a:bodyPr>
          <a:lstStyle/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How to build simple Pages in </a:t>
            </a:r>
          </a:p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PHP</a:t>
            </a:r>
          </a:p>
        </p:txBody>
      </p:sp>
      <p:sp>
        <p:nvSpPr>
          <p:cNvPr id="11" name="Freeform 10"/>
          <p:cNvSpPr/>
          <p:nvPr/>
        </p:nvSpPr>
        <p:spPr>
          <a:xfrm>
            <a:off x="5441673" y="2691288"/>
            <a:ext cx="1581224" cy="1962785"/>
          </a:xfrm>
          <a:custGeom>
            <a:avLst/>
            <a:gdLst>
              <a:gd name="connsiteX0" fmla="*/ 0 w 1581224"/>
              <a:gd name="connsiteY0" fmla="*/ 263543 h 1962785"/>
              <a:gd name="connsiteX1" fmla="*/ 263543 w 1581224"/>
              <a:gd name="connsiteY1" fmla="*/ 0 h 1962785"/>
              <a:gd name="connsiteX2" fmla="*/ 1317681 w 1581224"/>
              <a:gd name="connsiteY2" fmla="*/ 0 h 1962785"/>
              <a:gd name="connsiteX3" fmla="*/ 1581224 w 1581224"/>
              <a:gd name="connsiteY3" fmla="*/ 263543 h 1962785"/>
              <a:gd name="connsiteX4" fmla="*/ 1581224 w 1581224"/>
              <a:gd name="connsiteY4" fmla="*/ 1699242 h 1962785"/>
              <a:gd name="connsiteX5" fmla="*/ 1317681 w 1581224"/>
              <a:gd name="connsiteY5" fmla="*/ 1962785 h 1962785"/>
              <a:gd name="connsiteX6" fmla="*/ 263543 w 1581224"/>
              <a:gd name="connsiteY6" fmla="*/ 1962785 h 1962785"/>
              <a:gd name="connsiteX7" fmla="*/ 0 w 1581224"/>
              <a:gd name="connsiteY7" fmla="*/ 1699242 h 1962785"/>
              <a:gd name="connsiteX8" fmla="*/ 0 w 1581224"/>
              <a:gd name="connsiteY8" fmla="*/ 263543 h 1962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1962785">
                <a:moveTo>
                  <a:pt x="0" y="263543"/>
                </a:moveTo>
                <a:cubicBezTo>
                  <a:pt x="0" y="117992"/>
                  <a:pt x="117992" y="0"/>
                  <a:pt x="263543" y="0"/>
                </a:cubicBezTo>
                <a:lnTo>
                  <a:pt x="1317681" y="0"/>
                </a:lnTo>
                <a:cubicBezTo>
                  <a:pt x="1463232" y="0"/>
                  <a:pt x="1581224" y="117992"/>
                  <a:pt x="1581224" y="263543"/>
                </a:cubicBezTo>
                <a:lnTo>
                  <a:pt x="1581224" y="1699242"/>
                </a:lnTo>
                <a:cubicBezTo>
                  <a:pt x="1581224" y="1844793"/>
                  <a:pt x="1463232" y="1962785"/>
                  <a:pt x="1317681" y="1962785"/>
                </a:cubicBezTo>
                <a:lnTo>
                  <a:pt x="263543" y="1962785"/>
                </a:lnTo>
                <a:cubicBezTo>
                  <a:pt x="117992" y="1962785"/>
                  <a:pt x="0" y="1844793"/>
                  <a:pt x="0" y="1699242"/>
                </a:cubicBezTo>
                <a:lnTo>
                  <a:pt x="0" y="2635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1959" tIns="141959" rIns="141959" bIns="141959" numCol="1" spcCol="1270" anchor="ctr" anchorCtr="0">
            <a:noAutofit/>
          </a:bodyPr>
          <a:lstStyle/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Introduction to Adobe Dreamweaver</a:t>
            </a:r>
            <a:endParaRPr lang="en-US" sz="1700" kern="1200" dirty="0"/>
          </a:p>
        </p:txBody>
      </p:sp>
      <p:sp>
        <p:nvSpPr>
          <p:cNvPr id="12" name="Freeform 11"/>
          <p:cNvSpPr/>
          <p:nvPr/>
        </p:nvSpPr>
        <p:spPr>
          <a:xfrm>
            <a:off x="7101959" y="2691288"/>
            <a:ext cx="1581224" cy="1962785"/>
          </a:xfrm>
          <a:custGeom>
            <a:avLst/>
            <a:gdLst>
              <a:gd name="connsiteX0" fmla="*/ 0 w 1581224"/>
              <a:gd name="connsiteY0" fmla="*/ 263543 h 1962785"/>
              <a:gd name="connsiteX1" fmla="*/ 263543 w 1581224"/>
              <a:gd name="connsiteY1" fmla="*/ 0 h 1962785"/>
              <a:gd name="connsiteX2" fmla="*/ 1317681 w 1581224"/>
              <a:gd name="connsiteY2" fmla="*/ 0 h 1962785"/>
              <a:gd name="connsiteX3" fmla="*/ 1581224 w 1581224"/>
              <a:gd name="connsiteY3" fmla="*/ 263543 h 1962785"/>
              <a:gd name="connsiteX4" fmla="*/ 1581224 w 1581224"/>
              <a:gd name="connsiteY4" fmla="*/ 1699242 h 1962785"/>
              <a:gd name="connsiteX5" fmla="*/ 1317681 w 1581224"/>
              <a:gd name="connsiteY5" fmla="*/ 1962785 h 1962785"/>
              <a:gd name="connsiteX6" fmla="*/ 263543 w 1581224"/>
              <a:gd name="connsiteY6" fmla="*/ 1962785 h 1962785"/>
              <a:gd name="connsiteX7" fmla="*/ 0 w 1581224"/>
              <a:gd name="connsiteY7" fmla="*/ 1699242 h 1962785"/>
              <a:gd name="connsiteX8" fmla="*/ 0 w 1581224"/>
              <a:gd name="connsiteY8" fmla="*/ 263543 h 19627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1962785">
                <a:moveTo>
                  <a:pt x="0" y="263543"/>
                </a:moveTo>
                <a:cubicBezTo>
                  <a:pt x="0" y="117992"/>
                  <a:pt x="117992" y="0"/>
                  <a:pt x="263543" y="0"/>
                </a:cubicBezTo>
                <a:lnTo>
                  <a:pt x="1317681" y="0"/>
                </a:lnTo>
                <a:cubicBezTo>
                  <a:pt x="1463232" y="0"/>
                  <a:pt x="1581224" y="117992"/>
                  <a:pt x="1581224" y="263543"/>
                </a:cubicBezTo>
                <a:lnTo>
                  <a:pt x="1581224" y="1699242"/>
                </a:lnTo>
                <a:cubicBezTo>
                  <a:pt x="1581224" y="1844793"/>
                  <a:pt x="1463232" y="1962785"/>
                  <a:pt x="1317681" y="1962785"/>
                </a:cubicBezTo>
                <a:lnTo>
                  <a:pt x="263543" y="1962785"/>
                </a:lnTo>
                <a:cubicBezTo>
                  <a:pt x="117992" y="1962785"/>
                  <a:pt x="0" y="1844793"/>
                  <a:pt x="0" y="1699242"/>
                </a:cubicBezTo>
                <a:lnTo>
                  <a:pt x="0" y="26354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1959" tIns="141959" rIns="141959" bIns="141959" numCol="1" spcCol="1270" anchor="ctr" anchorCtr="0">
            <a:noAutofit/>
          </a:bodyPr>
          <a:lstStyle/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How to build simple Pages in </a:t>
            </a:r>
          </a:p>
          <a:p>
            <a:pPr lvl="0" algn="ctr" defTabSz="755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700" kern="1200" dirty="0" smtClean="0"/>
              <a:t>ASP.net</a:t>
            </a:r>
            <a:endParaRPr lang="en-US" sz="1700" kern="1200" dirty="0"/>
          </a:p>
        </p:txBody>
      </p:sp>
    </p:spTree>
    <p:extLst>
      <p:ext uri="{BB962C8B-B14F-4D97-AF65-F5344CB8AC3E}">
        <p14:creationId xmlns:p14="http://schemas.microsoft.com/office/powerpoint/2010/main" val="555866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304800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9693486"/>
              </p:ext>
            </p:extLst>
          </p:nvPr>
        </p:nvGraphicFramePr>
        <p:xfrm>
          <a:off x="457200" y="13716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46179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8470864"/>
              </p:ext>
            </p:extLst>
          </p:nvPr>
        </p:nvGraphicFramePr>
        <p:xfrm>
          <a:off x="457200" y="1219200"/>
          <a:ext cx="8229600" cy="4906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7071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/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Freeform 2"/>
          <p:cNvSpPr/>
          <p:nvPr/>
        </p:nvSpPr>
        <p:spPr>
          <a:xfrm>
            <a:off x="457200" y="1447800"/>
            <a:ext cx="3657600" cy="1005543"/>
          </a:xfrm>
          <a:custGeom>
            <a:avLst/>
            <a:gdLst>
              <a:gd name="connsiteX0" fmla="*/ 0 w 3657600"/>
              <a:gd name="connsiteY0" fmla="*/ 167594 h 1005543"/>
              <a:gd name="connsiteX1" fmla="*/ 167594 w 3657600"/>
              <a:gd name="connsiteY1" fmla="*/ 0 h 1005543"/>
              <a:gd name="connsiteX2" fmla="*/ 3490006 w 3657600"/>
              <a:gd name="connsiteY2" fmla="*/ 0 h 1005543"/>
              <a:gd name="connsiteX3" fmla="*/ 3657600 w 3657600"/>
              <a:gd name="connsiteY3" fmla="*/ 167594 h 1005543"/>
              <a:gd name="connsiteX4" fmla="*/ 3657600 w 3657600"/>
              <a:gd name="connsiteY4" fmla="*/ 837949 h 1005543"/>
              <a:gd name="connsiteX5" fmla="*/ 3490006 w 3657600"/>
              <a:gd name="connsiteY5" fmla="*/ 1005543 h 1005543"/>
              <a:gd name="connsiteX6" fmla="*/ 167594 w 3657600"/>
              <a:gd name="connsiteY6" fmla="*/ 1005543 h 1005543"/>
              <a:gd name="connsiteX7" fmla="*/ 0 w 3657600"/>
              <a:gd name="connsiteY7" fmla="*/ 837949 h 1005543"/>
              <a:gd name="connsiteX8" fmla="*/ 0 w 3657600"/>
              <a:gd name="connsiteY8" fmla="*/ 167594 h 100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7600" h="1005543">
                <a:moveTo>
                  <a:pt x="0" y="167594"/>
                </a:moveTo>
                <a:cubicBezTo>
                  <a:pt x="0" y="75034"/>
                  <a:pt x="75034" y="0"/>
                  <a:pt x="167594" y="0"/>
                </a:cubicBezTo>
                <a:lnTo>
                  <a:pt x="3490006" y="0"/>
                </a:lnTo>
                <a:cubicBezTo>
                  <a:pt x="3582566" y="0"/>
                  <a:pt x="3657600" y="75034"/>
                  <a:pt x="3657600" y="167594"/>
                </a:cubicBezTo>
                <a:lnTo>
                  <a:pt x="3657600" y="837949"/>
                </a:lnTo>
                <a:cubicBezTo>
                  <a:pt x="3657600" y="930509"/>
                  <a:pt x="3582566" y="1005543"/>
                  <a:pt x="3490006" y="1005543"/>
                </a:cubicBezTo>
                <a:lnTo>
                  <a:pt x="167594" y="1005543"/>
                </a:lnTo>
                <a:cubicBezTo>
                  <a:pt x="75034" y="1005543"/>
                  <a:pt x="0" y="930509"/>
                  <a:pt x="0" y="837949"/>
                </a:cubicBezTo>
                <a:lnTo>
                  <a:pt x="0" y="167594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0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7667" tIns="117667" rIns="117667" bIns="117667" numCol="1" spcCol="1270" anchor="ctr" anchorCtr="0">
            <a:noAutofit/>
          </a:bodyPr>
          <a:lstStyle/>
          <a:p>
            <a:pPr lvl="0" algn="l" defTabSz="8001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Mostly used for Static Pages. </a:t>
            </a:r>
            <a:endParaRPr lang="en-US" sz="1800" kern="1200" dirty="0"/>
          </a:p>
        </p:txBody>
      </p:sp>
      <p:sp>
        <p:nvSpPr>
          <p:cNvPr id="7" name="Freeform 6"/>
          <p:cNvSpPr/>
          <p:nvPr/>
        </p:nvSpPr>
        <p:spPr>
          <a:xfrm>
            <a:off x="457200" y="2511836"/>
            <a:ext cx="3657600" cy="1005543"/>
          </a:xfrm>
          <a:custGeom>
            <a:avLst/>
            <a:gdLst>
              <a:gd name="connsiteX0" fmla="*/ 0 w 3657600"/>
              <a:gd name="connsiteY0" fmla="*/ 167594 h 1005543"/>
              <a:gd name="connsiteX1" fmla="*/ 167594 w 3657600"/>
              <a:gd name="connsiteY1" fmla="*/ 0 h 1005543"/>
              <a:gd name="connsiteX2" fmla="*/ 3490006 w 3657600"/>
              <a:gd name="connsiteY2" fmla="*/ 0 h 1005543"/>
              <a:gd name="connsiteX3" fmla="*/ 3657600 w 3657600"/>
              <a:gd name="connsiteY3" fmla="*/ 167594 h 1005543"/>
              <a:gd name="connsiteX4" fmla="*/ 3657600 w 3657600"/>
              <a:gd name="connsiteY4" fmla="*/ 837949 h 1005543"/>
              <a:gd name="connsiteX5" fmla="*/ 3490006 w 3657600"/>
              <a:gd name="connsiteY5" fmla="*/ 1005543 h 1005543"/>
              <a:gd name="connsiteX6" fmla="*/ 167594 w 3657600"/>
              <a:gd name="connsiteY6" fmla="*/ 1005543 h 1005543"/>
              <a:gd name="connsiteX7" fmla="*/ 0 w 3657600"/>
              <a:gd name="connsiteY7" fmla="*/ 837949 h 1005543"/>
              <a:gd name="connsiteX8" fmla="*/ 0 w 3657600"/>
              <a:gd name="connsiteY8" fmla="*/ 167594 h 100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7600" h="1005543">
                <a:moveTo>
                  <a:pt x="0" y="167594"/>
                </a:moveTo>
                <a:cubicBezTo>
                  <a:pt x="0" y="75034"/>
                  <a:pt x="75034" y="0"/>
                  <a:pt x="167594" y="0"/>
                </a:cubicBezTo>
                <a:lnTo>
                  <a:pt x="3490006" y="0"/>
                </a:lnTo>
                <a:cubicBezTo>
                  <a:pt x="3582566" y="0"/>
                  <a:pt x="3657600" y="75034"/>
                  <a:pt x="3657600" y="167594"/>
                </a:cubicBezTo>
                <a:lnTo>
                  <a:pt x="3657600" y="837949"/>
                </a:lnTo>
                <a:cubicBezTo>
                  <a:pt x="3657600" y="930509"/>
                  <a:pt x="3582566" y="1005543"/>
                  <a:pt x="3490006" y="1005543"/>
                </a:cubicBezTo>
                <a:lnTo>
                  <a:pt x="167594" y="1005543"/>
                </a:lnTo>
                <a:cubicBezTo>
                  <a:pt x="75034" y="1005543"/>
                  <a:pt x="0" y="930509"/>
                  <a:pt x="0" y="837949"/>
                </a:cubicBezTo>
                <a:lnTo>
                  <a:pt x="0" y="167594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7667" tIns="117667" rIns="117667" bIns="117667" numCol="1" spcCol="1270" anchor="ctr" anchorCtr="0">
            <a:noAutofit/>
          </a:bodyPr>
          <a:lstStyle/>
          <a:p>
            <a:pPr lvl="0" algn="l" defTabSz="8001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Directly Interpreted by HTML browsers.</a:t>
            </a:r>
            <a:endParaRPr lang="en-US" sz="1800" kern="1200" dirty="0"/>
          </a:p>
        </p:txBody>
      </p:sp>
      <p:sp>
        <p:nvSpPr>
          <p:cNvPr id="8" name="Freeform 7"/>
          <p:cNvSpPr/>
          <p:nvPr/>
        </p:nvSpPr>
        <p:spPr>
          <a:xfrm>
            <a:off x="457200" y="3569220"/>
            <a:ext cx="3657600" cy="1005543"/>
          </a:xfrm>
          <a:custGeom>
            <a:avLst/>
            <a:gdLst>
              <a:gd name="connsiteX0" fmla="*/ 0 w 3657600"/>
              <a:gd name="connsiteY0" fmla="*/ 167594 h 1005543"/>
              <a:gd name="connsiteX1" fmla="*/ 167594 w 3657600"/>
              <a:gd name="connsiteY1" fmla="*/ 0 h 1005543"/>
              <a:gd name="connsiteX2" fmla="*/ 3490006 w 3657600"/>
              <a:gd name="connsiteY2" fmla="*/ 0 h 1005543"/>
              <a:gd name="connsiteX3" fmla="*/ 3657600 w 3657600"/>
              <a:gd name="connsiteY3" fmla="*/ 167594 h 1005543"/>
              <a:gd name="connsiteX4" fmla="*/ 3657600 w 3657600"/>
              <a:gd name="connsiteY4" fmla="*/ 837949 h 1005543"/>
              <a:gd name="connsiteX5" fmla="*/ 3490006 w 3657600"/>
              <a:gd name="connsiteY5" fmla="*/ 1005543 h 1005543"/>
              <a:gd name="connsiteX6" fmla="*/ 167594 w 3657600"/>
              <a:gd name="connsiteY6" fmla="*/ 1005543 h 1005543"/>
              <a:gd name="connsiteX7" fmla="*/ 0 w 3657600"/>
              <a:gd name="connsiteY7" fmla="*/ 837949 h 1005543"/>
              <a:gd name="connsiteX8" fmla="*/ 0 w 3657600"/>
              <a:gd name="connsiteY8" fmla="*/ 167594 h 100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7600" h="1005543">
                <a:moveTo>
                  <a:pt x="0" y="167594"/>
                </a:moveTo>
                <a:cubicBezTo>
                  <a:pt x="0" y="75034"/>
                  <a:pt x="75034" y="0"/>
                  <a:pt x="167594" y="0"/>
                </a:cubicBezTo>
                <a:lnTo>
                  <a:pt x="3490006" y="0"/>
                </a:lnTo>
                <a:cubicBezTo>
                  <a:pt x="3582566" y="0"/>
                  <a:pt x="3657600" y="75034"/>
                  <a:pt x="3657600" y="167594"/>
                </a:cubicBezTo>
                <a:lnTo>
                  <a:pt x="3657600" y="837949"/>
                </a:lnTo>
                <a:cubicBezTo>
                  <a:pt x="3657600" y="930509"/>
                  <a:pt x="3582566" y="1005543"/>
                  <a:pt x="3490006" y="1005543"/>
                </a:cubicBezTo>
                <a:lnTo>
                  <a:pt x="167594" y="1005543"/>
                </a:lnTo>
                <a:cubicBezTo>
                  <a:pt x="75034" y="1005543"/>
                  <a:pt x="0" y="930509"/>
                  <a:pt x="0" y="837949"/>
                </a:cubicBezTo>
                <a:lnTo>
                  <a:pt x="0" y="167594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0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7667" tIns="117667" rIns="117667" bIns="117667" numCol="1" spcCol="1270" anchor="ctr" anchorCtr="0">
            <a:noAutofit/>
          </a:bodyPr>
          <a:lstStyle/>
          <a:p>
            <a:pPr lvl="0" algn="l" defTabSz="8001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Simple but less powerful in terms of creating dynamic and complex pages.</a:t>
            </a:r>
            <a:endParaRPr lang="en-US" sz="1800" kern="1200" dirty="0"/>
          </a:p>
        </p:txBody>
      </p:sp>
      <p:sp>
        <p:nvSpPr>
          <p:cNvPr id="9" name="Freeform 8"/>
          <p:cNvSpPr/>
          <p:nvPr/>
        </p:nvSpPr>
        <p:spPr>
          <a:xfrm>
            <a:off x="457200" y="4626603"/>
            <a:ext cx="3657600" cy="1005543"/>
          </a:xfrm>
          <a:custGeom>
            <a:avLst/>
            <a:gdLst>
              <a:gd name="connsiteX0" fmla="*/ 0 w 3657600"/>
              <a:gd name="connsiteY0" fmla="*/ 167594 h 1005543"/>
              <a:gd name="connsiteX1" fmla="*/ 167594 w 3657600"/>
              <a:gd name="connsiteY1" fmla="*/ 0 h 1005543"/>
              <a:gd name="connsiteX2" fmla="*/ 3490006 w 3657600"/>
              <a:gd name="connsiteY2" fmla="*/ 0 h 1005543"/>
              <a:gd name="connsiteX3" fmla="*/ 3657600 w 3657600"/>
              <a:gd name="connsiteY3" fmla="*/ 167594 h 1005543"/>
              <a:gd name="connsiteX4" fmla="*/ 3657600 w 3657600"/>
              <a:gd name="connsiteY4" fmla="*/ 837949 h 1005543"/>
              <a:gd name="connsiteX5" fmla="*/ 3490006 w 3657600"/>
              <a:gd name="connsiteY5" fmla="*/ 1005543 h 1005543"/>
              <a:gd name="connsiteX6" fmla="*/ 167594 w 3657600"/>
              <a:gd name="connsiteY6" fmla="*/ 1005543 h 1005543"/>
              <a:gd name="connsiteX7" fmla="*/ 0 w 3657600"/>
              <a:gd name="connsiteY7" fmla="*/ 837949 h 1005543"/>
              <a:gd name="connsiteX8" fmla="*/ 0 w 3657600"/>
              <a:gd name="connsiteY8" fmla="*/ 167594 h 1005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57600" h="1005543">
                <a:moveTo>
                  <a:pt x="0" y="167594"/>
                </a:moveTo>
                <a:cubicBezTo>
                  <a:pt x="0" y="75034"/>
                  <a:pt x="75034" y="0"/>
                  <a:pt x="167594" y="0"/>
                </a:cubicBezTo>
                <a:lnTo>
                  <a:pt x="3490006" y="0"/>
                </a:lnTo>
                <a:cubicBezTo>
                  <a:pt x="3582566" y="0"/>
                  <a:pt x="3657600" y="75034"/>
                  <a:pt x="3657600" y="167594"/>
                </a:cubicBezTo>
                <a:lnTo>
                  <a:pt x="3657600" y="837949"/>
                </a:lnTo>
                <a:cubicBezTo>
                  <a:pt x="3657600" y="930509"/>
                  <a:pt x="3582566" y="1005543"/>
                  <a:pt x="3490006" y="1005543"/>
                </a:cubicBezTo>
                <a:lnTo>
                  <a:pt x="167594" y="1005543"/>
                </a:lnTo>
                <a:cubicBezTo>
                  <a:pt x="75034" y="1005543"/>
                  <a:pt x="0" y="930509"/>
                  <a:pt x="0" y="837949"/>
                </a:cubicBezTo>
                <a:lnTo>
                  <a:pt x="0" y="167594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0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7667" tIns="117667" rIns="117667" bIns="117667" numCol="1" spcCol="1270" anchor="ctr" anchorCtr="0">
            <a:noAutofit/>
          </a:bodyPr>
          <a:lstStyle/>
          <a:p>
            <a:pPr lvl="0" algn="l" defTabSz="8001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800" kern="1200" dirty="0" smtClean="0"/>
              <a:t>The Sample Code contains two different styles of text with an image. </a:t>
            </a:r>
            <a:endParaRPr lang="en-US" sz="1800" kern="1200" dirty="0"/>
          </a:p>
        </p:txBody>
      </p:sp>
      <p:sp>
        <p:nvSpPr>
          <p:cNvPr id="4" name="TextBox 3"/>
          <p:cNvSpPr txBox="1"/>
          <p:nvPr/>
        </p:nvSpPr>
        <p:spPr>
          <a:xfrm>
            <a:off x="4419600" y="1371600"/>
            <a:ext cx="39624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114300"/>
            <a:r>
              <a:rPr lang="en-US" sz="1400" b="1" dirty="0" smtClean="0"/>
              <a:t>&lt;html&gt;</a:t>
            </a:r>
          </a:p>
          <a:p>
            <a:pPr indent="-114300"/>
            <a:r>
              <a:rPr lang="en-US" sz="1400" b="1" dirty="0" smtClean="0"/>
              <a:t>&lt;body&gt;</a:t>
            </a:r>
          </a:p>
          <a:p>
            <a:pPr indent="-114300"/>
            <a:endParaRPr lang="en-US" sz="1400" dirty="0" smtClean="0"/>
          </a:p>
          <a:p>
            <a:pPr indent="-114300"/>
            <a:r>
              <a:rPr lang="en-US" sz="1400" b="1" dirty="0" smtClean="0"/>
              <a:t>&lt;p&gt;</a:t>
            </a:r>
          </a:p>
          <a:p>
            <a:pPr indent="-114300"/>
            <a:r>
              <a:rPr lang="en-US" sz="1400" dirty="0" smtClean="0"/>
              <a:t> &lt;font size="10" face="Times" color="Blue"&gt;</a:t>
            </a:r>
          </a:p>
          <a:p>
            <a:pPr indent="-114300"/>
            <a:r>
              <a:rPr lang="en-US" sz="1400" dirty="0" smtClean="0"/>
              <a:t> This is in Times-10 , with blue font color.</a:t>
            </a:r>
          </a:p>
          <a:p>
            <a:pPr indent="-114300"/>
            <a:r>
              <a:rPr lang="en-US" sz="1400" dirty="0" smtClean="0"/>
              <a:t> &lt;/font&gt;</a:t>
            </a:r>
          </a:p>
          <a:p>
            <a:pPr indent="-114300"/>
            <a:r>
              <a:rPr lang="en-US" sz="1400" b="1" dirty="0" smtClean="0"/>
              <a:t> &lt;/p&gt;</a:t>
            </a:r>
          </a:p>
          <a:p>
            <a:pPr indent="-114300"/>
            <a:r>
              <a:rPr lang="en-US" sz="1400" dirty="0" smtClean="0"/>
              <a:t> </a:t>
            </a:r>
          </a:p>
          <a:p>
            <a:pPr indent="-114300"/>
            <a:r>
              <a:rPr lang="en-US" sz="1400" dirty="0" smtClean="0"/>
              <a:t>&lt;p&gt;</a:t>
            </a:r>
          </a:p>
          <a:p>
            <a:pPr indent="-114300"/>
            <a:r>
              <a:rPr lang="en-US" sz="1400" dirty="0" smtClean="0"/>
              <a:t> &lt;font size="5" face="Arial" color="pink"&gt;</a:t>
            </a:r>
          </a:p>
          <a:p>
            <a:pPr indent="-114300"/>
            <a:r>
              <a:rPr lang="en-US" sz="1400" dirty="0" smtClean="0"/>
              <a:t> This paragraph is in Arail-5 with pink font color.</a:t>
            </a:r>
          </a:p>
          <a:p>
            <a:pPr indent="-114300"/>
            <a:r>
              <a:rPr lang="en-US" sz="1400" dirty="0" smtClean="0"/>
              <a:t> &lt;/font&gt;</a:t>
            </a:r>
          </a:p>
          <a:p>
            <a:pPr indent="-114300"/>
            <a:r>
              <a:rPr lang="en-US" sz="1400" dirty="0" smtClean="0"/>
              <a:t> &lt;/p&gt;</a:t>
            </a:r>
          </a:p>
          <a:p>
            <a:pPr indent="-114300"/>
            <a:r>
              <a:rPr lang="en-US" sz="1400" dirty="0" smtClean="0"/>
              <a:t> </a:t>
            </a:r>
          </a:p>
          <a:p>
            <a:pPr indent="-114300"/>
            <a:r>
              <a:rPr lang="en-US" sz="1400" dirty="0" smtClean="0"/>
              <a:t>&lt;img src="Koala.jpg" alt="Koala"/ width="700" height="500"&gt; </a:t>
            </a:r>
          </a:p>
          <a:p>
            <a:pPr indent="-114300"/>
            <a:r>
              <a:rPr lang="en-US" sz="1400" dirty="0" smtClean="0"/>
              <a:t> </a:t>
            </a:r>
          </a:p>
          <a:p>
            <a:pPr indent="-114300"/>
            <a:r>
              <a:rPr lang="en-US" sz="1400" b="1" dirty="0" smtClean="0"/>
              <a:t> &lt;/body&gt;</a:t>
            </a:r>
          </a:p>
          <a:p>
            <a:pPr indent="-114300"/>
            <a:r>
              <a:rPr lang="en-US" sz="1400" b="1" dirty="0" smtClean="0"/>
              <a:t> &lt;/html&gt;</a:t>
            </a:r>
            <a:endParaRPr lang="en-US" sz="400" dirty="0"/>
          </a:p>
        </p:txBody>
      </p:sp>
    </p:spTree>
    <p:extLst>
      <p:ext uri="{BB962C8B-B14F-4D97-AF65-F5344CB8AC3E}">
        <p14:creationId xmlns:p14="http://schemas.microsoft.com/office/powerpoint/2010/main" val="361412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/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Freeform 2"/>
          <p:cNvSpPr/>
          <p:nvPr/>
        </p:nvSpPr>
        <p:spPr>
          <a:xfrm>
            <a:off x="457200" y="1309647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HyperText Preprocessor</a:t>
            </a:r>
            <a:endParaRPr lang="en-US" sz="1900" kern="1200" dirty="0"/>
          </a:p>
        </p:txBody>
      </p:sp>
      <p:sp>
        <p:nvSpPr>
          <p:cNvPr id="7" name="Freeform 6"/>
          <p:cNvSpPr/>
          <p:nvPr/>
        </p:nvSpPr>
        <p:spPr>
          <a:xfrm>
            <a:off x="457200" y="2119145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936304"/>
              <a:satOff val="-1168"/>
              <a:lumOff val="275"/>
              <a:alphaOff val="0"/>
            </a:schemeClr>
          </a:fillRef>
          <a:effectRef idx="2">
            <a:schemeClr val="accent2">
              <a:hueOff val="936304"/>
              <a:satOff val="-1168"/>
              <a:lumOff val="275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Tag-based</a:t>
            </a:r>
            <a:endParaRPr lang="en-US" sz="1900" kern="1200" dirty="0"/>
          </a:p>
        </p:txBody>
      </p:sp>
      <p:sp>
        <p:nvSpPr>
          <p:cNvPr id="8" name="Freeform 7"/>
          <p:cNvSpPr/>
          <p:nvPr/>
        </p:nvSpPr>
        <p:spPr>
          <a:xfrm>
            <a:off x="457200" y="2928643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1872608"/>
              <a:satOff val="-2336"/>
              <a:lumOff val="549"/>
              <a:alphaOff val="0"/>
            </a:schemeClr>
          </a:fillRef>
          <a:effectRef idx="2">
            <a:schemeClr val="accent2">
              <a:hueOff val="1872608"/>
              <a:satOff val="-2336"/>
              <a:lumOff val="549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Need a Special Preprocessor to convert the php code to html.</a:t>
            </a:r>
            <a:endParaRPr lang="en-US" sz="1900" kern="1200" dirty="0"/>
          </a:p>
        </p:txBody>
      </p:sp>
      <p:sp>
        <p:nvSpPr>
          <p:cNvPr id="9" name="Freeform 8"/>
          <p:cNvSpPr/>
          <p:nvPr/>
        </p:nvSpPr>
        <p:spPr>
          <a:xfrm>
            <a:off x="457200" y="3738141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2808911"/>
              <a:satOff val="-3503"/>
              <a:lumOff val="824"/>
              <a:alphaOff val="0"/>
            </a:schemeClr>
          </a:fillRef>
          <a:effectRef idx="2">
            <a:schemeClr val="accent2">
              <a:hueOff val="2808911"/>
              <a:satOff val="-3503"/>
              <a:lumOff val="824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Can be directly embedded into HTML text. </a:t>
            </a:r>
            <a:endParaRPr lang="en-US" sz="1900" kern="1200" dirty="0"/>
          </a:p>
        </p:txBody>
      </p:sp>
      <p:sp>
        <p:nvSpPr>
          <p:cNvPr id="10" name="Freeform 9"/>
          <p:cNvSpPr/>
          <p:nvPr/>
        </p:nvSpPr>
        <p:spPr>
          <a:xfrm>
            <a:off x="457200" y="4547639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3745215"/>
              <a:satOff val="-4671"/>
              <a:lumOff val="1098"/>
              <a:alphaOff val="0"/>
            </a:schemeClr>
          </a:fillRef>
          <a:effectRef idx="2">
            <a:schemeClr val="accent2">
              <a:hueOff val="3745215"/>
              <a:satOff val="-4671"/>
              <a:lumOff val="1098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Provides good flexibility to connect with different databases. </a:t>
            </a:r>
            <a:endParaRPr lang="en-US" sz="1900" kern="1200" dirty="0"/>
          </a:p>
        </p:txBody>
      </p:sp>
      <p:sp>
        <p:nvSpPr>
          <p:cNvPr id="11" name="Freeform 10"/>
          <p:cNvSpPr/>
          <p:nvPr/>
        </p:nvSpPr>
        <p:spPr>
          <a:xfrm>
            <a:off x="457200" y="5357137"/>
            <a:ext cx="4114800" cy="754777"/>
          </a:xfrm>
          <a:custGeom>
            <a:avLst/>
            <a:gdLst>
              <a:gd name="connsiteX0" fmla="*/ 0 w 4114800"/>
              <a:gd name="connsiteY0" fmla="*/ 125799 h 754777"/>
              <a:gd name="connsiteX1" fmla="*/ 125799 w 4114800"/>
              <a:gd name="connsiteY1" fmla="*/ 0 h 754777"/>
              <a:gd name="connsiteX2" fmla="*/ 3989001 w 4114800"/>
              <a:gd name="connsiteY2" fmla="*/ 0 h 754777"/>
              <a:gd name="connsiteX3" fmla="*/ 4114800 w 4114800"/>
              <a:gd name="connsiteY3" fmla="*/ 125799 h 754777"/>
              <a:gd name="connsiteX4" fmla="*/ 4114800 w 4114800"/>
              <a:gd name="connsiteY4" fmla="*/ 628978 h 754777"/>
              <a:gd name="connsiteX5" fmla="*/ 3989001 w 4114800"/>
              <a:gd name="connsiteY5" fmla="*/ 754777 h 754777"/>
              <a:gd name="connsiteX6" fmla="*/ 125799 w 4114800"/>
              <a:gd name="connsiteY6" fmla="*/ 754777 h 754777"/>
              <a:gd name="connsiteX7" fmla="*/ 0 w 4114800"/>
              <a:gd name="connsiteY7" fmla="*/ 628978 h 754777"/>
              <a:gd name="connsiteX8" fmla="*/ 0 w 4114800"/>
              <a:gd name="connsiteY8" fmla="*/ 125799 h 754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114800" h="754777">
                <a:moveTo>
                  <a:pt x="0" y="125799"/>
                </a:moveTo>
                <a:cubicBezTo>
                  <a:pt x="0" y="56322"/>
                  <a:pt x="56322" y="0"/>
                  <a:pt x="125799" y="0"/>
                </a:cubicBezTo>
                <a:lnTo>
                  <a:pt x="3989001" y="0"/>
                </a:lnTo>
                <a:cubicBezTo>
                  <a:pt x="4058478" y="0"/>
                  <a:pt x="4114800" y="56322"/>
                  <a:pt x="4114800" y="125799"/>
                </a:cubicBezTo>
                <a:lnTo>
                  <a:pt x="4114800" y="628978"/>
                </a:lnTo>
                <a:cubicBezTo>
                  <a:pt x="4114800" y="698455"/>
                  <a:pt x="4058478" y="754777"/>
                  <a:pt x="3989001" y="754777"/>
                </a:cubicBezTo>
                <a:lnTo>
                  <a:pt x="125799" y="754777"/>
                </a:lnTo>
                <a:cubicBezTo>
                  <a:pt x="56322" y="754777"/>
                  <a:pt x="0" y="698455"/>
                  <a:pt x="0" y="628978"/>
                </a:cubicBezTo>
                <a:lnTo>
                  <a:pt x="0" y="125799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2">
              <a:hueOff val="4681519"/>
              <a:satOff val="-5839"/>
              <a:lumOff val="1373"/>
              <a:alphaOff val="0"/>
            </a:schemeClr>
          </a:fillRef>
          <a:effectRef idx="2">
            <a:schemeClr val="accent2">
              <a:hueOff val="4681519"/>
              <a:satOff val="-5839"/>
              <a:lumOff val="1373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9235" tIns="109235" rIns="109235" bIns="109235" numCol="1" spcCol="1270" anchor="ctr" anchorCtr="0">
            <a:noAutofit/>
          </a:bodyPr>
          <a:lstStyle/>
          <a:p>
            <a:pPr lvl="0" algn="l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kern="1200" dirty="0" smtClean="0"/>
              <a:t>Open Source and free to use. </a:t>
            </a:r>
            <a:endParaRPr lang="en-US" sz="1900" kern="1200" dirty="0"/>
          </a:p>
        </p:txBody>
      </p:sp>
      <p:sp>
        <p:nvSpPr>
          <p:cNvPr id="4" name="Rectangle 3"/>
          <p:cNvSpPr/>
          <p:nvPr/>
        </p:nvSpPr>
        <p:spPr>
          <a:xfrm>
            <a:off x="4800600" y="1905000"/>
            <a:ext cx="40386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ample:</a:t>
            </a:r>
            <a:br>
              <a:rPr lang="en-US" dirty="0" smtClean="0"/>
            </a:br>
            <a:r>
              <a:rPr lang="en-US" dirty="0" smtClean="0"/>
              <a:t>&lt;html&gt;</a:t>
            </a:r>
            <a:br>
              <a:rPr lang="en-US" dirty="0" smtClean="0"/>
            </a:br>
            <a:r>
              <a:rPr lang="en-US" dirty="0" smtClean="0"/>
              <a:t>&lt; body&gt;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lt; ?php</a:t>
            </a:r>
            <a:br>
              <a:rPr lang="en-US" dirty="0" smtClean="0"/>
            </a:br>
            <a:r>
              <a:rPr lang="en-US" dirty="0" smtClean="0"/>
              <a:t>echo "Hello World";</a:t>
            </a:r>
            <a:br>
              <a:rPr lang="en-US" dirty="0" smtClean="0"/>
            </a:br>
            <a:r>
              <a:rPr lang="en-US" dirty="0" smtClean="0"/>
              <a:t>?&gt;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lt; /body&gt;</a:t>
            </a:r>
            <a:br>
              <a:rPr lang="en-US" dirty="0" smtClean="0"/>
            </a:br>
            <a:r>
              <a:rPr lang="en-US" dirty="0" smtClean="0"/>
              <a:t>&lt; /html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00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274638"/>
          <a:ext cx="8229600" cy="868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Freeform 7"/>
          <p:cNvSpPr/>
          <p:nvPr/>
        </p:nvSpPr>
        <p:spPr>
          <a:xfrm>
            <a:off x="457200" y="1219956"/>
            <a:ext cx="8229600" cy="1029600"/>
          </a:xfrm>
          <a:custGeom>
            <a:avLst/>
            <a:gdLst>
              <a:gd name="connsiteX0" fmla="*/ 0 w 8229600"/>
              <a:gd name="connsiteY0" fmla="*/ 171603 h 1029600"/>
              <a:gd name="connsiteX1" fmla="*/ 171603 w 8229600"/>
              <a:gd name="connsiteY1" fmla="*/ 0 h 1029600"/>
              <a:gd name="connsiteX2" fmla="*/ 8057997 w 8229600"/>
              <a:gd name="connsiteY2" fmla="*/ 0 h 1029600"/>
              <a:gd name="connsiteX3" fmla="*/ 8229600 w 8229600"/>
              <a:gd name="connsiteY3" fmla="*/ 171603 h 1029600"/>
              <a:gd name="connsiteX4" fmla="*/ 8229600 w 8229600"/>
              <a:gd name="connsiteY4" fmla="*/ 857997 h 1029600"/>
              <a:gd name="connsiteX5" fmla="*/ 8057997 w 8229600"/>
              <a:gd name="connsiteY5" fmla="*/ 1029600 h 1029600"/>
              <a:gd name="connsiteX6" fmla="*/ 171603 w 8229600"/>
              <a:gd name="connsiteY6" fmla="*/ 1029600 h 1029600"/>
              <a:gd name="connsiteX7" fmla="*/ 0 w 8229600"/>
              <a:gd name="connsiteY7" fmla="*/ 857997 h 1029600"/>
              <a:gd name="connsiteX8" fmla="*/ 0 w 8229600"/>
              <a:gd name="connsiteY8" fmla="*/ 171603 h 102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229600" h="1029600">
                <a:moveTo>
                  <a:pt x="0" y="171603"/>
                </a:moveTo>
                <a:cubicBezTo>
                  <a:pt x="0" y="76829"/>
                  <a:pt x="76829" y="0"/>
                  <a:pt x="171603" y="0"/>
                </a:cubicBezTo>
                <a:lnTo>
                  <a:pt x="8057997" y="0"/>
                </a:lnTo>
                <a:cubicBezTo>
                  <a:pt x="8152771" y="0"/>
                  <a:pt x="8229600" y="76829"/>
                  <a:pt x="8229600" y="171603"/>
                </a:cubicBezTo>
                <a:lnTo>
                  <a:pt x="8229600" y="857997"/>
                </a:lnTo>
                <a:cubicBezTo>
                  <a:pt x="8229600" y="952771"/>
                  <a:pt x="8152771" y="1029600"/>
                  <a:pt x="8057997" y="1029600"/>
                </a:cubicBezTo>
                <a:lnTo>
                  <a:pt x="171603" y="1029600"/>
                </a:lnTo>
                <a:cubicBezTo>
                  <a:pt x="76829" y="1029600"/>
                  <a:pt x="0" y="952771"/>
                  <a:pt x="0" y="857997"/>
                </a:cubicBezTo>
                <a:lnTo>
                  <a:pt x="0" y="17160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2661" tIns="202661" rIns="202661" bIns="202661" numCol="1" spcCol="1270" anchor="ctr" anchorCtr="0">
            <a:noAutofit/>
          </a:bodyPr>
          <a:lstStyle/>
          <a:p>
            <a:pPr lvl="0" algn="l" defTabSz="1778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/>
              <a:t>Tools required:</a:t>
            </a:r>
            <a:endParaRPr lang="en-US" sz="4000" kern="1200" dirty="0"/>
          </a:p>
        </p:txBody>
      </p:sp>
      <p:sp>
        <p:nvSpPr>
          <p:cNvPr id="9" name="Freeform 8"/>
          <p:cNvSpPr/>
          <p:nvPr/>
        </p:nvSpPr>
        <p:spPr>
          <a:xfrm>
            <a:off x="457200" y="2249556"/>
            <a:ext cx="8229600" cy="1223887"/>
          </a:xfrm>
          <a:custGeom>
            <a:avLst/>
            <a:gdLst>
              <a:gd name="connsiteX0" fmla="*/ 0 w 8229600"/>
              <a:gd name="connsiteY0" fmla="*/ 0 h 1223887"/>
              <a:gd name="connsiteX1" fmla="*/ 8229600 w 8229600"/>
              <a:gd name="connsiteY1" fmla="*/ 0 h 1223887"/>
              <a:gd name="connsiteX2" fmla="*/ 8229600 w 8229600"/>
              <a:gd name="connsiteY2" fmla="*/ 1223887 h 1223887"/>
              <a:gd name="connsiteX3" fmla="*/ 0 w 8229600"/>
              <a:gd name="connsiteY3" fmla="*/ 1223887 h 1223887"/>
              <a:gd name="connsiteX4" fmla="*/ 0 w 8229600"/>
              <a:gd name="connsiteY4" fmla="*/ 0 h 12238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29600" h="1223887">
                <a:moveTo>
                  <a:pt x="0" y="0"/>
                </a:moveTo>
                <a:lnTo>
                  <a:pt x="8229600" y="0"/>
                </a:lnTo>
                <a:lnTo>
                  <a:pt x="8229600" y="1223887"/>
                </a:lnTo>
                <a:lnTo>
                  <a:pt x="0" y="122388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1290" tIns="45720" rIns="256032" bIns="45720" numCol="1" spcCol="1270" anchor="t" anchorCtr="0">
            <a:noAutofit/>
          </a:bodyPr>
          <a:lstStyle/>
          <a:p>
            <a:pPr marL="285750" lvl="1" indent="-285750" algn="l" defTabSz="16002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600" kern="1200" dirty="0" smtClean="0"/>
              <a:t>PHP pre-processor</a:t>
            </a:r>
            <a:endParaRPr lang="en-US" sz="3600" kern="1200" dirty="0"/>
          </a:p>
          <a:p>
            <a:pPr marL="285750" lvl="1" indent="-285750" algn="l" defTabSz="16002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600" kern="1200" dirty="0" smtClean="0"/>
              <a:t>SQL server</a:t>
            </a:r>
            <a:endParaRPr lang="en-US" sz="3600" kern="1200" dirty="0"/>
          </a:p>
        </p:txBody>
      </p:sp>
      <p:sp>
        <p:nvSpPr>
          <p:cNvPr id="10" name="Freeform 9"/>
          <p:cNvSpPr/>
          <p:nvPr/>
        </p:nvSpPr>
        <p:spPr>
          <a:xfrm>
            <a:off x="457200" y="3473443"/>
            <a:ext cx="8229600" cy="1029600"/>
          </a:xfrm>
          <a:custGeom>
            <a:avLst/>
            <a:gdLst>
              <a:gd name="connsiteX0" fmla="*/ 0 w 8229600"/>
              <a:gd name="connsiteY0" fmla="*/ 171603 h 1029600"/>
              <a:gd name="connsiteX1" fmla="*/ 171603 w 8229600"/>
              <a:gd name="connsiteY1" fmla="*/ 0 h 1029600"/>
              <a:gd name="connsiteX2" fmla="*/ 8057997 w 8229600"/>
              <a:gd name="connsiteY2" fmla="*/ 0 h 1029600"/>
              <a:gd name="connsiteX3" fmla="*/ 8229600 w 8229600"/>
              <a:gd name="connsiteY3" fmla="*/ 171603 h 1029600"/>
              <a:gd name="connsiteX4" fmla="*/ 8229600 w 8229600"/>
              <a:gd name="connsiteY4" fmla="*/ 857997 h 1029600"/>
              <a:gd name="connsiteX5" fmla="*/ 8057997 w 8229600"/>
              <a:gd name="connsiteY5" fmla="*/ 1029600 h 1029600"/>
              <a:gd name="connsiteX6" fmla="*/ 171603 w 8229600"/>
              <a:gd name="connsiteY6" fmla="*/ 1029600 h 1029600"/>
              <a:gd name="connsiteX7" fmla="*/ 0 w 8229600"/>
              <a:gd name="connsiteY7" fmla="*/ 857997 h 1029600"/>
              <a:gd name="connsiteX8" fmla="*/ 0 w 8229600"/>
              <a:gd name="connsiteY8" fmla="*/ 171603 h 102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229600" h="1029600">
                <a:moveTo>
                  <a:pt x="0" y="171603"/>
                </a:moveTo>
                <a:cubicBezTo>
                  <a:pt x="0" y="76829"/>
                  <a:pt x="76829" y="0"/>
                  <a:pt x="171603" y="0"/>
                </a:cubicBezTo>
                <a:lnTo>
                  <a:pt x="8057997" y="0"/>
                </a:lnTo>
                <a:cubicBezTo>
                  <a:pt x="8152771" y="0"/>
                  <a:pt x="8229600" y="76829"/>
                  <a:pt x="8229600" y="171603"/>
                </a:cubicBezTo>
                <a:lnTo>
                  <a:pt x="8229600" y="857997"/>
                </a:lnTo>
                <a:cubicBezTo>
                  <a:pt x="8229600" y="952771"/>
                  <a:pt x="8152771" y="1029600"/>
                  <a:pt x="8057997" y="1029600"/>
                </a:cubicBezTo>
                <a:lnTo>
                  <a:pt x="171603" y="1029600"/>
                </a:lnTo>
                <a:cubicBezTo>
                  <a:pt x="76829" y="1029600"/>
                  <a:pt x="0" y="952771"/>
                  <a:pt x="0" y="857997"/>
                </a:cubicBezTo>
                <a:lnTo>
                  <a:pt x="0" y="171603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0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2661" tIns="202661" rIns="202661" bIns="202661" numCol="1" spcCol="1270" anchor="ctr" anchorCtr="0">
            <a:noAutofit/>
          </a:bodyPr>
          <a:lstStyle/>
          <a:p>
            <a:pPr lvl="0" algn="l" defTabSz="1778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/>
              <a:t>We can use </a:t>
            </a:r>
            <a:endParaRPr lang="en-US" sz="4000" kern="1200" dirty="0"/>
          </a:p>
        </p:txBody>
      </p:sp>
      <p:sp>
        <p:nvSpPr>
          <p:cNvPr id="11" name="Freeform 10"/>
          <p:cNvSpPr/>
          <p:nvPr/>
        </p:nvSpPr>
        <p:spPr>
          <a:xfrm>
            <a:off x="457200" y="4503043"/>
            <a:ext cx="8229600" cy="1622362"/>
          </a:xfrm>
          <a:custGeom>
            <a:avLst/>
            <a:gdLst>
              <a:gd name="connsiteX0" fmla="*/ 0 w 8229600"/>
              <a:gd name="connsiteY0" fmla="*/ 0 h 1622362"/>
              <a:gd name="connsiteX1" fmla="*/ 8229600 w 8229600"/>
              <a:gd name="connsiteY1" fmla="*/ 0 h 1622362"/>
              <a:gd name="connsiteX2" fmla="*/ 8229600 w 8229600"/>
              <a:gd name="connsiteY2" fmla="*/ 1622362 h 1622362"/>
              <a:gd name="connsiteX3" fmla="*/ 0 w 8229600"/>
              <a:gd name="connsiteY3" fmla="*/ 1622362 h 1622362"/>
              <a:gd name="connsiteX4" fmla="*/ 0 w 8229600"/>
              <a:gd name="connsiteY4" fmla="*/ 0 h 16223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229600" h="1622362">
                <a:moveTo>
                  <a:pt x="0" y="0"/>
                </a:moveTo>
                <a:lnTo>
                  <a:pt x="8229600" y="0"/>
                </a:lnTo>
                <a:lnTo>
                  <a:pt x="8229600" y="1622362"/>
                </a:lnTo>
                <a:lnTo>
                  <a:pt x="0" y="162236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1290" tIns="40640" rIns="227584" bIns="40640" numCol="1" spcCol="1270" anchor="t" anchorCtr="0">
            <a:noAutofit/>
          </a:bodyPr>
          <a:lstStyle/>
          <a:p>
            <a:pPr marL="285750" lvl="1" indent="-285750" algn="l" defTabSz="14224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200" kern="1200" dirty="0" smtClean="0"/>
              <a:t>XAMPP [4]</a:t>
            </a:r>
            <a:endParaRPr lang="en-US" sz="3200" kern="1200" dirty="0"/>
          </a:p>
          <a:p>
            <a:pPr marL="285750" lvl="1" indent="-285750" algn="l" defTabSz="14224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200" kern="1200" dirty="0" smtClean="0"/>
              <a:t>Notepad++ - Open Source  [5]</a:t>
            </a:r>
            <a:endParaRPr lang="en-US" sz="3200" kern="1200" dirty="0"/>
          </a:p>
          <a:p>
            <a:pPr marL="285750" lvl="1" indent="-285750" algn="l" defTabSz="1422400" rtl="0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har char="••"/>
            </a:pPr>
            <a:r>
              <a:rPr lang="en-US" sz="3200" kern="1200" dirty="0" smtClean="0"/>
              <a:t>Adobe’s Dreamweaver [2]</a:t>
            </a:r>
            <a:endParaRPr lang="en-US" sz="3200" kern="1200" dirty="0"/>
          </a:p>
        </p:txBody>
      </p:sp>
    </p:spTree>
    <p:extLst>
      <p:ext uri="{BB962C8B-B14F-4D97-AF65-F5344CB8AC3E}">
        <p14:creationId xmlns:p14="http://schemas.microsoft.com/office/powerpoint/2010/main" val="2589960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Our System</a:t>
            </a:r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962275"/>
            <a:ext cx="1066800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524000" y="3349914"/>
            <a:ext cx="2905125" cy="369598"/>
            <a:chOff x="1524000" y="2826039"/>
            <a:chExt cx="2905125" cy="369598"/>
          </a:xfrm>
        </p:grpSpPr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3062287"/>
              <a:ext cx="2905125" cy="133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36156676"/>
                </p:ext>
              </p:extLst>
            </p:nvPr>
          </p:nvGraphicFramePr>
          <p:xfrm>
            <a:off x="2620168" y="2826039"/>
            <a:ext cx="7127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" name="Visio" r:id="rId5" imgW="712374" imgH="268584" progId="Visio.Drawing.11">
                    <p:link updateAutomatic="1"/>
                  </p:oleObj>
                </mc:Choice>
                <mc:Fallback>
                  <p:oleObj name="Visio" r:id="rId5" imgW="712374" imgH="268584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620168" y="2826039"/>
                          <a:ext cx="712787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6400"/>
            <a:ext cx="3838575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485" y="2913855"/>
            <a:ext cx="1571625" cy="1344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10" y="3260725"/>
            <a:ext cx="695325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5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2740818"/>
            <a:ext cx="885825" cy="1208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8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1164" y="1676400"/>
            <a:ext cx="1335087" cy="129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40" name="Picture 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110" y="4136880"/>
            <a:ext cx="1209675" cy="149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42" name="Picture 2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927" y="4077493"/>
            <a:ext cx="291465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09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SQL Queries*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57175760"/>
              </p:ext>
            </p:extLst>
          </p:nvPr>
        </p:nvGraphicFramePr>
        <p:xfrm>
          <a:off x="228600" y="1066800"/>
          <a:ext cx="4343400" cy="53980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22838"/>
                <a:gridCol w="2920562"/>
              </a:tblGrid>
              <a:tr h="4572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ELECT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SELECT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</a:rPr>
                        <a:t>column_name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(s)</a:t>
                      </a:r>
                      <a:b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FROM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</a:rPr>
                        <a:t>table_name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ELECT *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ELECT *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CREATE DATABASE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CREATE DATABASE </a:t>
                      </a:r>
                      <a:r>
                        <a:rPr lang="en-US" sz="1400" dirty="0" err="1">
                          <a:effectLst/>
                        </a:rPr>
                        <a:t>database_nam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6002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CREATE TABLE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CREATE TABLE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(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column_name1 </a:t>
                      </a:r>
                      <a:r>
                        <a:rPr lang="en-US" sz="1400" dirty="0" err="1">
                          <a:effectLst/>
                        </a:rPr>
                        <a:t>data_type</a:t>
                      </a:r>
                      <a:r>
                        <a:rPr lang="en-US" sz="1400" dirty="0">
                          <a:effectLst/>
                        </a:rPr>
                        <a:t>,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column_name2 </a:t>
                      </a:r>
                      <a:r>
                        <a:rPr lang="en-US" sz="1400" dirty="0" err="1">
                          <a:effectLst/>
                        </a:rPr>
                        <a:t>data_type</a:t>
                      </a:r>
                      <a:r>
                        <a:rPr lang="en-US" sz="1400" dirty="0">
                          <a:effectLst/>
                        </a:rPr>
                        <a:t>,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column_name2 </a:t>
                      </a:r>
                      <a:r>
                        <a:rPr lang="en-US" sz="1400" dirty="0" err="1">
                          <a:effectLst/>
                        </a:rPr>
                        <a:t>data_type</a:t>
                      </a:r>
                      <a:r>
                        <a:rPr lang="en-US" sz="1400" dirty="0">
                          <a:effectLst/>
                        </a:rPr>
                        <a:t>,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...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GROUP BY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ELECT 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r>
                        <a:rPr lang="en-US" sz="1400" dirty="0">
                          <a:effectLst/>
                        </a:rPr>
                        <a:t>, </a:t>
                      </a:r>
                      <a:r>
                        <a:rPr lang="en-US" sz="1400" dirty="0" err="1">
                          <a:effectLst/>
                        </a:rPr>
                        <a:t>aggregate_function</a:t>
                      </a:r>
                      <a:r>
                        <a:rPr lang="en-US" sz="1400" dirty="0">
                          <a:effectLst/>
                        </a:rPr>
                        <a:t>(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WHERE 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r>
                        <a:rPr lang="en-US" sz="1400" dirty="0">
                          <a:effectLst/>
                        </a:rPr>
                        <a:t> operator value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GROUP BY 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BETWEEN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SELECT 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r>
                        <a:rPr lang="en-US" sz="1400" dirty="0">
                          <a:effectLst/>
                        </a:rPr>
                        <a:t>(s)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WHERE </a:t>
                      </a:r>
                      <a:r>
                        <a:rPr lang="en-US" sz="1400" dirty="0" err="1">
                          <a:effectLst/>
                        </a:rPr>
                        <a:t>column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BETWEEN value1 AND value2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1124504"/>
              </p:ext>
            </p:extLst>
          </p:nvPr>
        </p:nvGraphicFramePr>
        <p:xfrm>
          <a:off x="4648200" y="1066801"/>
          <a:ext cx="4343400" cy="54101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5944"/>
                <a:gridCol w="3357456"/>
              </a:tblGrid>
              <a:tr h="71622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ORDER BY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SELECT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</a:rPr>
                        <a:t>column_name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(s)</a:t>
                      </a:r>
                      <a:b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FROM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</a:rPr>
                        <a:t>table_name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ORDER BY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</a:rPr>
                        <a:t>column_name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</a:rPr>
                        <a:t> [ASC|DESC]</a:t>
                      </a: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6837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ELET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ELETE 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WHERE </a:t>
                      </a:r>
                      <a:r>
                        <a:rPr lang="en-US" sz="1400" dirty="0" err="1">
                          <a:effectLst/>
                        </a:rPr>
                        <a:t>some_column</a:t>
                      </a:r>
                      <a:r>
                        <a:rPr lang="en-US" sz="1400" dirty="0">
                          <a:effectLst/>
                        </a:rPr>
                        <a:t>=</a:t>
                      </a:r>
                      <a:r>
                        <a:rPr lang="en-US" sz="1400" dirty="0" err="1">
                          <a:effectLst/>
                        </a:rPr>
                        <a:t>some_value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or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ELETE 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(Note: Deletes the entire table!!)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ELETE * FROM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(Note: Deletes the entire table!!)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27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ROP DATABAS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DROP DATABASE database_name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7271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DROP TABLE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>
                          <a:effectLst/>
                        </a:rPr>
                        <a:t>DROP TABLE table_name</a:t>
                      </a:r>
                      <a:endParaRPr lang="en-US" sz="14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65175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effectLst/>
                        </a:rPr>
                        <a:t>INSERT INTO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NSERT INTO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VALUES (value1, value2, value3</a:t>
                      </a:r>
                      <a:r>
                        <a:rPr lang="en-US" sz="1400" dirty="0" smtClean="0">
                          <a:effectLst/>
                        </a:rPr>
                        <a:t>,....)</a:t>
                      </a:r>
                    </a:p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or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INSERT </a:t>
                      </a:r>
                      <a:r>
                        <a:rPr lang="en-US" sz="1400" dirty="0">
                          <a:effectLst/>
                        </a:rPr>
                        <a:t>INTO </a:t>
                      </a:r>
                      <a:r>
                        <a:rPr lang="en-US" sz="1400" dirty="0" err="1">
                          <a:effectLst/>
                        </a:rPr>
                        <a:t>table_name</a:t>
                      </a:r>
                      <a:r>
                        <a:rPr lang="en-US" sz="1400" dirty="0">
                          <a:effectLst/>
                        </a:rPr>
                        <a:t/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(column1, column2, column3,...)</a:t>
                      </a:r>
                      <a:br>
                        <a:rPr lang="en-US" sz="1400" dirty="0">
                          <a:effectLst/>
                        </a:rPr>
                      </a:br>
                      <a:r>
                        <a:rPr lang="en-US" sz="1400" dirty="0">
                          <a:effectLst/>
                        </a:rPr>
                        <a:t>VALUES (value1, value2, value3,....)</a:t>
                      </a:r>
                      <a:endParaRPr lang="en-US" sz="14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R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209800" y="6480175"/>
            <a:ext cx="5410200" cy="365125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* Source : http://www.w3schools.com/sql/sql_quickref.asp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34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5</TotalTime>
  <Words>623</Words>
  <Application>Microsoft Office PowerPoint</Application>
  <PresentationFormat>On-screen Show (4:3)</PresentationFormat>
  <Paragraphs>136</Paragraphs>
  <Slides>17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Office Theme</vt:lpstr>
      <vt:lpstr>C:\Users\fahad\Documents\Courses(TA)\CSE3310\Web Training\Drawing1\Drawing\~Page-1\Sheet.39</vt:lpstr>
      <vt:lpstr>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r System</vt:lpstr>
      <vt:lpstr>Some SQL Queries*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had</dc:creator>
  <cp:lastModifiedBy>fahad</cp:lastModifiedBy>
  <cp:revision>77</cp:revision>
  <dcterms:created xsi:type="dcterms:W3CDTF">2011-10-10T16:45:56Z</dcterms:created>
  <dcterms:modified xsi:type="dcterms:W3CDTF">2011-10-26T18:34:06Z</dcterms:modified>
</cp:coreProperties>
</file>